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678CAF3" w14:textId="6C66B21D" w:rsidR="5761A04A" w:rsidRDefault="5761A04A" w:rsidP="5761A04A">
      <w:pPr>
        <w:spacing w:before="0" w:after="0"/>
        <w:rPr>
          <w:rFonts w:ascii="Calibri" w:eastAsia="Calibri" w:hAnsi="Calibri" w:cs="Calibri"/>
          <w:b/>
          <w:bCs/>
          <w:sz w:val="32"/>
          <w:szCs w:val="32"/>
        </w:rPr>
      </w:pPr>
    </w:p>
    <w:p w14:paraId="0C233836" w14:textId="17FCD9B4" w:rsidR="012A74FF" w:rsidRDefault="00372F5B" w:rsidP="00372F5B">
      <w:pPr>
        <w:spacing w:before="0" w:after="240" w:line="240" w:lineRule="auto"/>
        <w:rPr>
          <w:rFonts w:ascii="Calibri" w:eastAsia="Calibri" w:hAnsi="Calibri" w:cs="Calibri"/>
          <w:b/>
          <w:bCs/>
          <w:sz w:val="32"/>
          <w:szCs w:val="32"/>
        </w:rPr>
      </w:pPr>
      <w:r w:rsidRPr="5761A04A">
        <w:rPr>
          <w:rFonts w:ascii="Calibri" w:eastAsia="Calibri" w:hAnsi="Calibri" w:cs="Calibri"/>
          <w:b/>
          <w:bCs/>
          <w:sz w:val="32"/>
          <w:szCs w:val="32"/>
        </w:rPr>
        <w:t xml:space="preserve">APPLICATION </w:t>
      </w:r>
      <w:r w:rsidR="004B723B">
        <w:rPr>
          <w:rFonts w:ascii="Calibri" w:eastAsia="Calibri" w:hAnsi="Calibri" w:cs="Calibri"/>
          <w:b/>
          <w:bCs/>
          <w:sz w:val="32"/>
          <w:szCs w:val="32"/>
        </w:rPr>
        <w:t>FORM</w:t>
      </w:r>
    </w:p>
    <w:p w14:paraId="37787D8A" w14:textId="630B21AC" w:rsidR="1A29D158" w:rsidRDefault="1A29D158" w:rsidP="00372F5B">
      <w:pPr>
        <w:pStyle w:val="Default"/>
        <w:spacing w:before="0" w:after="240"/>
        <w:jc w:val="both"/>
        <w:rPr>
          <w:rFonts w:ascii="Times New Roman" w:eastAsia="Times New Roman" w:hAnsi="Times New Roman" w:cs="Times New Roman"/>
          <w:b/>
          <w:bCs/>
        </w:rPr>
      </w:pPr>
    </w:p>
    <w:p w14:paraId="63809641" w14:textId="4261F535" w:rsidR="7D29F367" w:rsidRPr="00372F5B" w:rsidRDefault="7D29F367" w:rsidP="00372F5B">
      <w:pPr>
        <w:pStyle w:val="Default"/>
        <w:spacing w:before="0" w:after="240"/>
        <w:rPr>
          <w:rFonts w:asciiTheme="minorHAnsi" w:eastAsia="Times New Roman" w:hAnsiTheme="minorHAnsi" w:cstheme="minorHAnsi"/>
          <w:b/>
          <w:bCs/>
          <w:sz w:val="28"/>
          <w:szCs w:val="28"/>
        </w:rPr>
      </w:pPr>
      <w:r w:rsidRPr="00372F5B">
        <w:rPr>
          <w:rFonts w:asciiTheme="minorHAnsi" w:eastAsia="Times New Roman" w:hAnsiTheme="minorHAnsi" w:cstheme="minorHAnsi"/>
          <w:b/>
          <w:bCs/>
          <w:sz w:val="28"/>
          <w:szCs w:val="28"/>
        </w:rPr>
        <w:t>Application Timelines:</w:t>
      </w:r>
    </w:p>
    <w:p w14:paraId="1A346D7E" w14:textId="7DA2744A" w:rsidR="7D29F367" w:rsidRPr="003866AB" w:rsidRDefault="7D29F367" w:rsidP="00372F5B">
      <w:pPr>
        <w:pStyle w:val="Default"/>
        <w:spacing w:before="0" w:after="240"/>
        <w:rPr>
          <w:rFonts w:asciiTheme="minorHAnsi" w:eastAsia="Times New Roman" w:hAnsiTheme="minorHAnsi" w:cstheme="minorHAnsi"/>
        </w:rPr>
      </w:pPr>
      <w:r w:rsidRPr="003866AB">
        <w:rPr>
          <w:rFonts w:asciiTheme="minorHAnsi" w:eastAsia="Times New Roman" w:hAnsiTheme="minorHAnsi" w:cstheme="minorHAnsi"/>
        </w:rPr>
        <w:t xml:space="preserve">Applications Open </w:t>
      </w:r>
      <w:r w:rsidR="0CEF3D83" w:rsidRPr="003866AB">
        <w:rPr>
          <w:rFonts w:asciiTheme="minorHAnsi" w:eastAsia="Times New Roman" w:hAnsiTheme="minorHAnsi" w:cstheme="minorHAnsi"/>
        </w:rPr>
        <w:t xml:space="preserve">Friday April </w:t>
      </w:r>
      <w:r w:rsidR="576E54B0" w:rsidRPr="003866AB">
        <w:rPr>
          <w:rFonts w:asciiTheme="minorHAnsi" w:eastAsia="Times New Roman" w:hAnsiTheme="minorHAnsi" w:cstheme="minorHAnsi"/>
        </w:rPr>
        <w:t>1</w:t>
      </w:r>
      <w:r w:rsidR="00403877">
        <w:rPr>
          <w:rFonts w:asciiTheme="minorHAnsi" w:eastAsia="Times New Roman" w:hAnsiTheme="minorHAnsi" w:cstheme="minorHAnsi"/>
        </w:rPr>
        <w:t>9</w:t>
      </w:r>
      <w:r w:rsidRPr="003866AB">
        <w:rPr>
          <w:rFonts w:asciiTheme="minorHAnsi" w:eastAsia="Times New Roman" w:hAnsiTheme="minorHAnsi" w:cstheme="minorHAnsi"/>
        </w:rPr>
        <w:t>, 202</w:t>
      </w:r>
      <w:r w:rsidR="24939DAC" w:rsidRPr="003866AB">
        <w:rPr>
          <w:rFonts w:asciiTheme="minorHAnsi" w:eastAsia="Times New Roman" w:hAnsiTheme="minorHAnsi" w:cstheme="minorHAnsi"/>
        </w:rPr>
        <w:t>4</w:t>
      </w:r>
    </w:p>
    <w:p w14:paraId="58A4D858" w14:textId="1AED9FFA" w:rsidR="7D29F367" w:rsidRPr="003866AB" w:rsidRDefault="7D29F367" w:rsidP="00372F5B">
      <w:pPr>
        <w:pStyle w:val="Default"/>
        <w:spacing w:before="0" w:after="240"/>
        <w:rPr>
          <w:rFonts w:asciiTheme="minorHAnsi" w:eastAsia="Times New Roman" w:hAnsiTheme="minorHAnsi" w:cstheme="minorHAnsi"/>
        </w:rPr>
      </w:pPr>
      <w:r w:rsidRPr="003866AB">
        <w:rPr>
          <w:rFonts w:asciiTheme="minorHAnsi" w:eastAsia="Times New Roman" w:hAnsiTheme="minorHAnsi" w:cstheme="minorHAnsi"/>
        </w:rPr>
        <w:t xml:space="preserve">Applications Close </w:t>
      </w:r>
      <w:r w:rsidR="59100DAE" w:rsidRPr="003866AB">
        <w:rPr>
          <w:rFonts w:asciiTheme="minorHAnsi" w:eastAsia="Times New Roman" w:hAnsiTheme="minorHAnsi" w:cstheme="minorHAnsi"/>
        </w:rPr>
        <w:t xml:space="preserve">12 Noon, Friday </w:t>
      </w:r>
      <w:r w:rsidR="38E76827" w:rsidRPr="003866AB">
        <w:rPr>
          <w:rFonts w:asciiTheme="minorHAnsi" w:eastAsia="Times New Roman" w:hAnsiTheme="minorHAnsi" w:cstheme="minorHAnsi"/>
        </w:rPr>
        <w:t>May</w:t>
      </w:r>
      <w:r w:rsidR="6F7C17DA" w:rsidRPr="003866AB">
        <w:rPr>
          <w:rFonts w:asciiTheme="minorHAnsi" w:eastAsia="Times New Roman" w:hAnsiTheme="minorHAnsi" w:cstheme="minorHAnsi"/>
        </w:rPr>
        <w:t xml:space="preserve"> 10</w:t>
      </w:r>
      <w:r w:rsidRPr="003866AB">
        <w:rPr>
          <w:rFonts w:asciiTheme="minorHAnsi" w:eastAsia="Times New Roman" w:hAnsiTheme="minorHAnsi" w:cstheme="minorHAnsi"/>
        </w:rPr>
        <w:t>, 202</w:t>
      </w:r>
      <w:r w:rsidR="709B792A" w:rsidRPr="003866AB">
        <w:rPr>
          <w:rFonts w:asciiTheme="minorHAnsi" w:eastAsia="Times New Roman" w:hAnsiTheme="minorHAnsi" w:cstheme="minorHAnsi"/>
        </w:rPr>
        <w:t>4</w:t>
      </w:r>
    </w:p>
    <w:p w14:paraId="6D3D3D3D" w14:textId="351697A8" w:rsidR="7D29F367" w:rsidRPr="003866AB" w:rsidRDefault="2064AF00" w:rsidP="00372F5B">
      <w:pPr>
        <w:pStyle w:val="Default"/>
        <w:spacing w:before="0" w:after="240"/>
        <w:rPr>
          <w:rFonts w:asciiTheme="minorHAnsi" w:eastAsia="Times New Roman" w:hAnsiTheme="minorHAnsi" w:cstheme="minorHAnsi"/>
        </w:rPr>
      </w:pPr>
      <w:r w:rsidRPr="003866AB">
        <w:rPr>
          <w:rFonts w:asciiTheme="minorHAnsi" w:eastAsia="Times New Roman" w:hAnsiTheme="minorHAnsi" w:cstheme="minorHAnsi"/>
        </w:rPr>
        <w:t>Late Applications will NOT be accepted.</w:t>
      </w:r>
    </w:p>
    <w:p w14:paraId="25685E56" w14:textId="31A25B61" w:rsidR="1A29D158" w:rsidRDefault="1A29D158" w:rsidP="00372F5B">
      <w:pPr>
        <w:pStyle w:val="Default"/>
        <w:spacing w:before="0" w:after="240"/>
        <w:rPr>
          <w:rFonts w:asciiTheme="minorHAnsi" w:eastAsia="Times New Roman" w:hAnsiTheme="minorHAnsi" w:cstheme="minorHAnsi"/>
        </w:rPr>
      </w:pPr>
    </w:p>
    <w:p w14:paraId="5D6534D6" w14:textId="77777777" w:rsidR="00372F5B" w:rsidRPr="003866AB" w:rsidRDefault="00372F5B" w:rsidP="00372F5B">
      <w:pPr>
        <w:pStyle w:val="Default"/>
        <w:spacing w:before="0" w:after="240"/>
        <w:rPr>
          <w:rFonts w:asciiTheme="minorHAnsi" w:eastAsia="Times New Roman" w:hAnsiTheme="minorHAnsi" w:cstheme="minorHAnsi"/>
        </w:rPr>
      </w:pPr>
    </w:p>
    <w:p w14:paraId="626AAE30" w14:textId="6CA39142" w:rsidR="503037A3" w:rsidRPr="00372F5B" w:rsidRDefault="503037A3" w:rsidP="00372F5B">
      <w:pPr>
        <w:pStyle w:val="Default"/>
        <w:spacing w:before="0" w:after="240"/>
        <w:jc w:val="both"/>
        <w:rPr>
          <w:rFonts w:asciiTheme="minorHAnsi" w:eastAsia="Times New Roman" w:hAnsiTheme="minorHAnsi" w:cstheme="minorHAnsi"/>
          <w:b/>
          <w:bCs/>
          <w:sz w:val="28"/>
          <w:szCs w:val="28"/>
        </w:rPr>
      </w:pPr>
      <w:r w:rsidRPr="00372F5B">
        <w:rPr>
          <w:rFonts w:asciiTheme="minorHAnsi" w:eastAsia="Times New Roman" w:hAnsiTheme="minorHAnsi" w:cstheme="minorHAnsi"/>
          <w:b/>
          <w:bCs/>
          <w:sz w:val="28"/>
          <w:szCs w:val="28"/>
        </w:rPr>
        <w:t>Application Submission</w:t>
      </w:r>
    </w:p>
    <w:p w14:paraId="4CF8D096" w14:textId="13A24D53" w:rsidR="7A0E4806" w:rsidRDefault="7A0E4806" w:rsidP="00372F5B">
      <w:pPr>
        <w:spacing w:before="0" w:after="240" w:line="240" w:lineRule="auto"/>
      </w:pPr>
      <w:r w:rsidRPr="003866AB">
        <w:rPr>
          <w:rFonts w:eastAsia="Calibri" w:cstheme="minorHAnsi"/>
          <w:sz w:val="24"/>
          <w:szCs w:val="24"/>
        </w:rPr>
        <w:t>To apply, please:</w:t>
      </w:r>
    </w:p>
    <w:p w14:paraId="048AAEAE" w14:textId="77777777" w:rsidR="005D7352" w:rsidRPr="005D7352" w:rsidRDefault="005D7352" w:rsidP="005D7352">
      <w:pPr>
        <w:numPr>
          <w:ilvl w:val="0"/>
          <w:numId w:val="10"/>
        </w:numPr>
        <w:spacing w:beforeAutospacing="1" w:after="100" w:afterAutospacing="1" w:line="240" w:lineRule="auto"/>
        <w:rPr>
          <w:rFonts w:eastAsia="Times New Roman" w:cstheme="minorHAnsi"/>
          <w:sz w:val="24"/>
          <w:szCs w:val="24"/>
          <w:lang w:eastAsia="en-GB"/>
        </w:rPr>
      </w:pPr>
      <w:r w:rsidRPr="005D7352">
        <w:rPr>
          <w:rFonts w:eastAsia="Times New Roman"/>
          <w:sz w:val="24"/>
          <w:szCs w:val="24"/>
          <w:lang w:eastAsia="en-GB"/>
        </w:rPr>
        <w:t xml:space="preserve">only submit one application as the lead Chief Investigator for this </w:t>
      </w:r>
      <w:proofErr w:type="gramStart"/>
      <w:r w:rsidRPr="005D7352">
        <w:rPr>
          <w:rFonts w:eastAsia="Times New Roman"/>
          <w:sz w:val="24"/>
          <w:szCs w:val="24"/>
          <w:lang w:eastAsia="en-GB"/>
        </w:rPr>
        <w:t>program;</w:t>
      </w:r>
      <w:proofErr w:type="gramEnd"/>
      <w:r w:rsidRPr="005D7352">
        <w:rPr>
          <w:rFonts w:eastAsia="Times New Roman"/>
          <w:sz w:val="24"/>
          <w:szCs w:val="24"/>
          <w:lang w:eastAsia="en-GB"/>
        </w:rPr>
        <w:t xml:space="preserve"> </w:t>
      </w:r>
    </w:p>
    <w:p w14:paraId="3EF18C94" w14:textId="57BD539C" w:rsidR="7A0E4806" w:rsidRPr="003866AB" w:rsidRDefault="7A0E4806" w:rsidP="005D7352">
      <w:pPr>
        <w:numPr>
          <w:ilvl w:val="0"/>
          <w:numId w:val="10"/>
        </w:numPr>
        <w:spacing w:beforeAutospacing="1" w:after="100" w:afterAutospacing="1" w:line="240" w:lineRule="auto"/>
        <w:rPr>
          <w:rFonts w:eastAsia="Calibri" w:cstheme="minorHAnsi"/>
          <w:sz w:val="24"/>
          <w:szCs w:val="24"/>
        </w:rPr>
      </w:pPr>
      <w:r w:rsidRPr="003866AB">
        <w:rPr>
          <w:rFonts w:eastAsia="Calibri" w:cstheme="minorHAnsi"/>
          <w:sz w:val="24"/>
          <w:szCs w:val="24"/>
        </w:rPr>
        <w:t xml:space="preserve">make sure that your application is submitted in accordance with </w:t>
      </w:r>
      <w:r w:rsidR="005D7352" w:rsidRPr="005D7352">
        <w:rPr>
          <w:rFonts w:eastAsia="Times New Roman"/>
          <w:sz w:val="24"/>
          <w:szCs w:val="24"/>
          <w:lang w:eastAsia="en-GB"/>
        </w:rPr>
        <w:t>these</w:t>
      </w:r>
      <w:r w:rsidRPr="005D7352">
        <w:rPr>
          <w:rFonts w:eastAsia="Times New Roman"/>
          <w:sz w:val="24"/>
          <w:szCs w:val="24"/>
          <w:lang w:eastAsia="en-GB"/>
        </w:rPr>
        <w:t xml:space="preserve"> grant guidelines</w:t>
      </w:r>
      <w:r w:rsidR="005D7352" w:rsidRPr="005D7352">
        <w:rPr>
          <w:rFonts w:eastAsia="Times New Roman"/>
          <w:sz w:val="24"/>
          <w:szCs w:val="24"/>
          <w:lang w:eastAsia="en-GB"/>
        </w:rPr>
        <w:t xml:space="preserve"> and application </w:t>
      </w:r>
      <w:proofErr w:type="gramStart"/>
      <w:r w:rsidR="005D7352" w:rsidRPr="005D7352">
        <w:rPr>
          <w:rFonts w:eastAsia="Times New Roman"/>
          <w:sz w:val="24"/>
          <w:szCs w:val="24"/>
          <w:lang w:eastAsia="en-GB"/>
        </w:rPr>
        <w:t>form;</w:t>
      </w:r>
      <w:proofErr w:type="gramEnd"/>
      <w:r w:rsidRPr="003866AB">
        <w:rPr>
          <w:rFonts w:eastAsia="Calibri" w:cstheme="minorHAnsi"/>
          <w:sz w:val="24"/>
          <w:szCs w:val="24"/>
        </w:rPr>
        <w:t xml:space="preserve"> </w:t>
      </w:r>
    </w:p>
    <w:p w14:paraId="7BE10188" w14:textId="153D5DEB" w:rsidR="7A0E4806" w:rsidRPr="003866AB" w:rsidRDefault="7A0E4806" w:rsidP="005D7352">
      <w:pPr>
        <w:numPr>
          <w:ilvl w:val="0"/>
          <w:numId w:val="10"/>
        </w:numPr>
        <w:spacing w:beforeAutospacing="1" w:after="100" w:afterAutospacing="1" w:line="240" w:lineRule="auto"/>
        <w:rPr>
          <w:rFonts w:eastAsia="Calibri" w:cstheme="minorHAnsi"/>
          <w:sz w:val="24"/>
          <w:szCs w:val="24"/>
        </w:rPr>
      </w:pPr>
      <w:r w:rsidRPr="003866AB">
        <w:rPr>
          <w:rFonts w:eastAsia="Calibri" w:cstheme="minorHAnsi"/>
          <w:sz w:val="24"/>
          <w:szCs w:val="24"/>
        </w:rPr>
        <w:t xml:space="preserve">certify that the application is compliant with these grant </w:t>
      </w:r>
      <w:proofErr w:type="gramStart"/>
      <w:r w:rsidRPr="003866AB">
        <w:rPr>
          <w:rFonts w:eastAsia="Calibri" w:cstheme="minorHAnsi"/>
          <w:sz w:val="24"/>
          <w:szCs w:val="24"/>
        </w:rPr>
        <w:t>guidelines</w:t>
      </w:r>
      <w:r w:rsidR="005D7352" w:rsidRPr="005D7352">
        <w:rPr>
          <w:rFonts w:eastAsia="Times New Roman"/>
          <w:sz w:val="24"/>
          <w:szCs w:val="24"/>
          <w:lang w:eastAsia="en-GB"/>
        </w:rPr>
        <w:t>;</w:t>
      </w:r>
      <w:proofErr w:type="gramEnd"/>
    </w:p>
    <w:p w14:paraId="53BFAC5C" w14:textId="77777777" w:rsidR="005D7352" w:rsidRPr="005D7352" w:rsidRDefault="005D7352" w:rsidP="005D7352">
      <w:pPr>
        <w:numPr>
          <w:ilvl w:val="0"/>
          <w:numId w:val="10"/>
        </w:numPr>
        <w:spacing w:beforeAutospacing="1" w:after="100" w:afterAutospacing="1" w:line="240" w:lineRule="auto"/>
        <w:rPr>
          <w:rFonts w:eastAsia="Times New Roman"/>
          <w:sz w:val="24"/>
          <w:szCs w:val="24"/>
          <w:lang w:eastAsia="en-GB"/>
        </w:rPr>
      </w:pPr>
      <w:r w:rsidRPr="005D7352">
        <w:rPr>
          <w:rFonts w:eastAsia="Times New Roman"/>
          <w:sz w:val="24"/>
          <w:szCs w:val="24"/>
          <w:lang w:eastAsia="en-GB"/>
        </w:rPr>
        <w:t xml:space="preserve">complete and submit the Application Form via email to </w:t>
      </w:r>
      <w:hyperlink r:id="rId12">
        <w:r w:rsidRPr="005D7352">
          <w:rPr>
            <w:rStyle w:val="Hyperlink"/>
            <w:sz w:val="24"/>
            <w:szCs w:val="24"/>
          </w:rPr>
          <w:t>researcher.development@federation.edu.au</w:t>
        </w:r>
      </w:hyperlink>
      <w:r w:rsidRPr="005D7352">
        <w:rPr>
          <w:rFonts w:eastAsia="Times New Roman"/>
          <w:sz w:val="24"/>
          <w:szCs w:val="24"/>
          <w:lang w:eastAsia="en-GB"/>
        </w:rPr>
        <w:t xml:space="preserve"> .</w:t>
      </w:r>
    </w:p>
    <w:p w14:paraId="244C82C7" w14:textId="791AD6AA" w:rsidR="5761A04A" w:rsidRPr="00403877" w:rsidRDefault="5761A04A" w:rsidP="00403877">
      <w:pPr>
        <w:tabs>
          <w:tab w:val="left" w:pos="0"/>
          <w:tab w:val="left" w:pos="720"/>
        </w:tabs>
        <w:spacing w:before="0" w:after="240" w:line="240" w:lineRule="auto"/>
        <w:rPr>
          <w:rFonts w:eastAsia="Calibri" w:cstheme="minorHAnsi"/>
          <w:sz w:val="24"/>
          <w:szCs w:val="24"/>
        </w:rPr>
      </w:pPr>
    </w:p>
    <w:p w14:paraId="1756C352" w14:textId="5A58CB62" w:rsidR="7A0E4806" w:rsidRPr="003866AB" w:rsidRDefault="7A0E4806" w:rsidP="00372F5B">
      <w:pPr>
        <w:spacing w:before="0" w:after="240" w:line="240" w:lineRule="auto"/>
        <w:rPr>
          <w:rFonts w:eastAsia="Calibri" w:cstheme="minorHAnsi"/>
          <w:sz w:val="24"/>
          <w:szCs w:val="24"/>
        </w:rPr>
      </w:pPr>
      <w:r w:rsidRPr="003866AB">
        <w:rPr>
          <w:rFonts w:eastAsia="Calibri" w:cstheme="minorHAnsi"/>
          <w:sz w:val="24"/>
          <w:szCs w:val="24"/>
        </w:rPr>
        <w:t xml:space="preserve">You are responsible for ensuring that your application is </w:t>
      </w:r>
      <w:proofErr w:type="gramStart"/>
      <w:r w:rsidRPr="003866AB">
        <w:rPr>
          <w:rFonts w:eastAsia="Calibri" w:cstheme="minorHAnsi"/>
          <w:sz w:val="24"/>
          <w:szCs w:val="24"/>
        </w:rPr>
        <w:t>complete</w:t>
      </w:r>
      <w:proofErr w:type="gramEnd"/>
      <w:r w:rsidRPr="003866AB">
        <w:rPr>
          <w:rFonts w:eastAsia="Calibri" w:cstheme="minorHAnsi"/>
          <w:sz w:val="24"/>
          <w:szCs w:val="24"/>
        </w:rPr>
        <w:t xml:space="preserve"> and all details are accurate and current at the time of submission. Giving incomplete, </w:t>
      </w:r>
      <w:proofErr w:type="gramStart"/>
      <w:r w:rsidRPr="003866AB">
        <w:rPr>
          <w:rFonts w:eastAsia="Calibri" w:cstheme="minorHAnsi"/>
          <w:sz w:val="24"/>
          <w:szCs w:val="24"/>
        </w:rPr>
        <w:t>false</w:t>
      </w:r>
      <w:proofErr w:type="gramEnd"/>
      <w:r w:rsidRPr="003866AB">
        <w:rPr>
          <w:rFonts w:eastAsia="Calibri" w:cstheme="minorHAnsi"/>
          <w:sz w:val="24"/>
          <w:szCs w:val="24"/>
        </w:rPr>
        <w:t xml:space="preserve"> or misleading information will exclude your application from further consideration.</w:t>
      </w:r>
    </w:p>
    <w:p w14:paraId="1809B6F3" w14:textId="7D7C51E9" w:rsidR="7A0E4806" w:rsidRDefault="7A0E4806" w:rsidP="00372F5B">
      <w:pPr>
        <w:spacing w:before="0" w:after="240" w:line="240" w:lineRule="auto"/>
      </w:pPr>
      <w:r w:rsidRPr="003866AB">
        <w:rPr>
          <w:rFonts w:eastAsia="Calibri" w:cstheme="minorHAnsi"/>
          <w:sz w:val="24"/>
          <w:szCs w:val="24"/>
        </w:rPr>
        <w:t xml:space="preserve">You cannot change your application (additions, </w:t>
      </w:r>
      <w:proofErr w:type="gramStart"/>
      <w:r w:rsidRPr="003866AB">
        <w:rPr>
          <w:rFonts w:eastAsia="Calibri" w:cstheme="minorHAnsi"/>
          <w:sz w:val="24"/>
          <w:szCs w:val="24"/>
        </w:rPr>
        <w:t>deletions</w:t>
      </w:r>
      <w:proofErr w:type="gramEnd"/>
      <w:r w:rsidRPr="003866AB">
        <w:rPr>
          <w:rFonts w:eastAsia="Calibri" w:cstheme="minorHAnsi"/>
          <w:sz w:val="24"/>
          <w:szCs w:val="24"/>
        </w:rPr>
        <w:t xml:space="preserve"> or modifications) after the grant closing date and time.</w:t>
      </w:r>
    </w:p>
    <w:p w14:paraId="23C78D7C" w14:textId="0CB07951" w:rsidR="1A29D158" w:rsidRPr="003866AB" w:rsidRDefault="1A29D158" w:rsidP="00372F5B">
      <w:pPr>
        <w:pStyle w:val="Default"/>
        <w:spacing w:before="0" w:after="240"/>
        <w:rPr>
          <w:rFonts w:asciiTheme="minorHAnsi" w:eastAsia="Times New Roman" w:hAnsiTheme="minorHAnsi" w:cstheme="minorHAnsi"/>
        </w:rPr>
      </w:pPr>
    </w:p>
    <w:p w14:paraId="056217FE" w14:textId="7D166117" w:rsidR="1A29D158" w:rsidRDefault="1A29D158" w:rsidP="1A29D158">
      <w:pPr>
        <w:pStyle w:val="Default"/>
        <w:jc w:val="both"/>
        <w:rPr>
          <w:rFonts w:ascii="Times New Roman" w:eastAsia="Times New Roman" w:hAnsi="Times New Roman" w:cs="Times New Roman"/>
          <w:b/>
          <w:bCs/>
        </w:rPr>
      </w:pPr>
    </w:p>
    <w:p w14:paraId="67CAB36E" w14:textId="77777777" w:rsidR="000517EF" w:rsidRDefault="000517EF" w:rsidP="1A29D158">
      <w:pPr>
        <w:pStyle w:val="Default"/>
        <w:jc w:val="both"/>
        <w:rPr>
          <w:rFonts w:ascii="Times New Roman" w:eastAsia="Times New Roman" w:hAnsi="Times New Roman" w:cs="Times New Roman"/>
          <w:b/>
          <w:bCs/>
        </w:rPr>
        <w:sectPr w:rsidR="000517EF" w:rsidSect="00C252CC">
          <w:headerReference w:type="default" r:id="rId13"/>
          <w:footerReference w:type="default" r:id="rId14"/>
          <w:pgSz w:w="11906" w:h="16838"/>
          <w:pgMar w:top="1701" w:right="720" w:bottom="720" w:left="720" w:header="709" w:footer="709" w:gutter="0"/>
          <w:cols w:space="708"/>
          <w:docGrid w:linePitch="360"/>
        </w:sectPr>
      </w:pPr>
    </w:p>
    <w:p w14:paraId="2DB3C8BF" w14:textId="4B8ADA5A" w:rsidR="792904FE" w:rsidRPr="00C252CC" w:rsidRDefault="7A0717A8" w:rsidP="00C252CC">
      <w:pPr>
        <w:pStyle w:val="Default"/>
        <w:numPr>
          <w:ilvl w:val="0"/>
          <w:numId w:val="4"/>
        </w:numPr>
        <w:ind w:left="284"/>
        <w:jc w:val="both"/>
        <w:rPr>
          <w:rFonts w:asciiTheme="minorHAnsi" w:eastAsia="Times New Roman" w:hAnsiTheme="minorHAnsi" w:cstheme="minorHAnsi"/>
          <w:b/>
          <w:bCs/>
        </w:rPr>
      </w:pPr>
      <w:r w:rsidRPr="00C252CC">
        <w:rPr>
          <w:rFonts w:asciiTheme="minorHAnsi" w:eastAsia="Times New Roman" w:hAnsiTheme="minorHAnsi" w:cstheme="minorHAnsi"/>
          <w:b/>
          <w:bCs/>
        </w:rPr>
        <w:t xml:space="preserve">Lead </w:t>
      </w:r>
      <w:r w:rsidR="792904FE" w:rsidRPr="00C252CC">
        <w:rPr>
          <w:rFonts w:asciiTheme="minorHAnsi" w:eastAsia="Times New Roman" w:hAnsiTheme="minorHAnsi" w:cstheme="minorHAnsi"/>
          <w:b/>
          <w:bCs/>
        </w:rPr>
        <w:t>Applica</w:t>
      </w:r>
      <w:r w:rsidR="17FE6F73" w:rsidRPr="00C252CC">
        <w:rPr>
          <w:rFonts w:asciiTheme="minorHAnsi" w:eastAsia="Times New Roman" w:hAnsiTheme="minorHAnsi" w:cstheme="minorHAnsi"/>
          <w:b/>
          <w:bCs/>
        </w:rPr>
        <w:t>nt</w:t>
      </w:r>
      <w:r w:rsidR="792904FE" w:rsidRPr="00C252CC">
        <w:rPr>
          <w:rFonts w:asciiTheme="minorHAnsi" w:eastAsia="Times New Roman" w:hAnsiTheme="minorHAnsi" w:cstheme="minorHAnsi"/>
          <w:b/>
          <w:bCs/>
        </w:rPr>
        <w:t xml:space="preserve"> </w:t>
      </w:r>
      <w:r w:rsidR="473B2F74" w:rsidRPr="00C252CC">
        <w:rPr>
          <w:rFonts w:asciiTheme="minorHAnsi" w:eastAsia="Times New Roman" w:hAnsiTheme="minorHAnsi" w:cstheme="minorHAnsi"/>
          <w:b/>
          <w:bCs/>
        </w:rPr>
        <w:t>Details</w:t>
      </w:r>
    </w:p>
    <w:p w14:paraId="338BB42E" w14:textId="77777777" w:rsidR="00ED4512" w:rsidRPr="00B477CF" w:rsidRDefault="00ED4512" w:rsidP="009E4B46">
      <w:pPr>
        <w:pStyle w:val="Default"/>
        <w:jc w:val="both"/>
        <w:rPr>
          <w:sz w:val="22"/>
          <w:szCs w:val="22"/>
        </w:rPr>
      </w:pP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1129"/>
        <w:gridCol w:w="426"/>
        <w:gridCol w:w="1134"/>
        <w:gridCol w:w="2126"/>
        <w:gridCol w:w="254"/>
        <w:gridCol w:w="1022"/>
        <w:gridCol w:w="567"/>
        <w:gridCol w:w="3827"/>
      </w:tblGrid>
      <w:tr w:rsidR="00A777C8" w:rsidRPr="00C252CC" w14:paraId="5EBB9575" w14:textId="77777777" w:rsidTr="005D64D6">
        <w:trPr>
          <w:trHeight w:val="397"/>
        </w:trPr>
        <w:tc>
          <w:tcPr>
            <w:tcW w:w="10485" w:type="dxa"/>
            <w:gridSpan w:val="8"/>
            <w:tcBorders>
              <w:bottom w:val="single" w:sz="4" w:space="0" w:color="auto"/>
            </w:tcBorders>
            <w:shd w:val="clear" w:color="auto" w:fill="002060"/>
            <w:vAlign w:val="center"/>
          </w:tcPr>
          <w:p w14:paraId="4EB05BB9" w14:textId="341D93C1" w:rsidR="00A777C8" w:rsidRPr="00C252CC" w:rsidRDefault="054EDE69" w:rsidP="000517EF">
            <w:pPr>
              <w:pStyle w:val="Default"/>
              <w:spacing w:beforeAutospacing="1"/>
              <w:rPr>
                <w:rFonts w:asciiTheme="minorHAnsi" w:hAnsiTheme="minorHAnsi" w:cstheme="minorHAnsi"/>
                <w:color w:val="FFFFFF" w:themeColor="background1"/>
              </w:rPr>
            </w:pPr>
            <w:r w:rsidRPr="00C252CC">
              <w:rPr>
                <w:rFonts w:asciiTheme="minorHAnsi" w:hAnsiTheme="minorHAnsi" w:cstheme="minorHAnsi"/>
                <w:color w:val="FFFFFF" w:themeColor="background1"/>
              </w:rPr>
              <w:t xml:space="preserve">Lead Applicant </w:t>
            </w:r>
            <w:r w:rsidR="46A9BAC1" w:rsidRPr="00C252CC">
              <w:rPr>
                <w:rFonts w:asciiTheme="minorHAnsi" w:hAnsiTheme="minorHAnsi" w:cstheme="minorHAnsi"/>
                <w:color w:val="FFFFFF" w:themeColor="background1"/>
              </w:rPr>
              <w:t>Details</w:t>
            </w:r>
          </w:p>
        </w:tc>
      </w:tr>
      <w:tr w:rsidR="003424BC" w:rsidRPr="00C252CC" w14:paraId="091DF8D7" w14:textId="77777777" w:rsidTr="00D40BBA">
        <w:trPr>
          <w:trHeight w:val="489"/>
        </w:trPr>
        <w:tc>
          <w:tcPr>
            <w:tcW w:w="1555" w:type="dxa"/>
            <w:gridSpan w:val="2"/>
            <w:tcBorders>
              <w:right w:val="nil"/>
            </w:tcBorders>
            <w:vAlign w:val="center"/>
          </w:tcPr>
          <w:p w14:paraId="5D618DC2" w14:textId="48A2A349" w:rsidR="003424BC" w:rsidRPr="00C252CC" w:rsidRDefault="7FB28C8D" w:rsidP="000517EF">
            <w:pPr>
              <w:pStyle w:val="Default"/>
              <w:spacing w:beforeAutospacing="1"/>
              <w:rPr>
                <w:rFonts w:asciiTheme="minorHAnsi" w:hAnsiTheme="minorHAnsi" w:cstheme="minorHAnsi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  <w:r w:rsidRPr="00C252CC">
              <w:rPr>
                <w:rFonts w:asciiTheme="minorHAnsi" w:eastAsia="Arial" w:hAnsiTheme="minorHAnsi" w:cstheme="minorHAnsi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HAnsi"/>
              <w:b/>
              <w:bCs/>
              <w:sz w:val="22"/>
              <w:szCs w:val="22"/>
            </w:rPr>
            <w:id w:val="475644693"/>
            <w:placeholder>
              <w:docPart w:val="84C5DB03E0D44A139F915A2869FA8846"/>
            </w:placeholder>
            <w:showingPlcHdr/>
          </w:sdtPr>
          <w:sdtContent>
            <w:tc>
              <w:tcPr>
                <w:tcW w:w="8930" w:type="dxa"/>
                <w:gridSpan w:val="6"/>
                <w:tcBorders>
                  <w:left w:val="nil"/>
                </w:tcBorders>
                <w:vAlign w:val="center"/>
              </w:tcPr>
              <w:p w14:paraId="03A91883" w14:textId="3511F5B7" w:rsidR="003424BC" w:rsidRPr="00FC6D84" w:rsidRDefault="00FC6D84" w:rsidP="000517EF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sz w:val="22"/>
                    <w:szCs w:val="22"/>
                  </w:rPr>
                </w:pPr>
                <w:r w:rsidRPr="00FC6D84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2FEE8688" w:rsidRPr="00C252CC" w14:paraId="15465878" w14:textId="77777777" w:rsidTr="00D40BBA">
        <w:trPr>
          <w:trHeight w:val="554"/>
        </w:trPr>
        <w:tc>
          <w:tcPr>
            <w:tcW w:w="1555" w:type="dxa"/>
            <w:gridSpan w:val="2"/>
            <w:tcBorders>
              <w:right w:val="nil"/>
            </w:tcBorders>
            <w:vAlign w:val="center"/>
          </w:tcPr>
          <w:p w14:paraId="4E27DDBD" w14:textId="4728F452" w:rsidR="2FEE8688" w:rsidRPr="00C252CC" w:rsidRDefault="2FEE8688" w:rsidP="000517EF">
            <w:pPr>
              <w:pStyle w:val="Default"/>
              <w:spacing w:beforeAutospacing="1"/>
              <w:rPr>
                <w:rFonts w:asciiTheme="minorHAnsi" w:hAnsiTheme="minorHAnsi" w:cstheme="minorHAnsi"/>
                <w:color w:val="000000" w:themeColor="text1"/>
              </w:rPr>
            </w:pPr>
            <w:r w:rsidRPr="00C252CC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Email</w:t>
            </w:r>
            <w:r w:rsidR="00A70F73" w:rsidRPr="00C252CC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 xml:space="preserve"> Address</w:t>
            </w:r>
            <w:r w:rsidRPr="00C252CC">
              <w:rPr>
                <w:rFonts w:asciiTheme="minorHAnsi" w:hAnsiTheme="minorHAnsi" w:cstheme="minorHAnsi"/>
                <w:color w:val="000000" w:themeColor="text1"/>
              </w:rPr>
              <w:t>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-335690559"/>
            <w:placeholder>
              <w:docPart w:val="DefaultPlaceholder_-1854013440"/>
            </w:placeholder>
          </w:sdtPr>
          <w:sdtContent>
            <w:tc>
              <w:tcPr>
                <w:tcW w:w="3514" w:type="dxa"/>
                <w:gridSpan w:val="3"/>
                <w:tcBorders>
                  <w:left w:val="nil"/>
                </w:tcBorders>
                <w:vAlign w:val="center"/>
              </w:tcPr>
              <w:p w14:paraId="44297BFF" w14:textId="463B8F90" w:rsidR="2C9A65F2" w:rsidRPr="00372F5B" w:rsidRDefault="2C9A65F2" w:rsidP="000517EF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color w:val="000000" w:themeColor="text1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  <w:tc>
          <w:tcPr>
            <w:tcW w:w="1589" w:type="dxa"/>
            <w:gridSpan w:val="2"/>
            <w:tcBorders>
              <w:right w:val="nil"/>
            </w:tcBorders>
            <w:vAlign w:val="center"/>
          </w:tcPr>
          <w:p w14:paraId="248A7326" w14:textId="212BB381" w:rsidR="5C3F36D2" w:rsidRPr="00372F5B" w:rsidRDefault="380DB5C9" w:rsidP="000517EF">
            <w:pPr>
              <w:pStyle w:val="Default"/>
              <w:spacing w:beforeAutospacing="1"/>
              <w:rPr>
                <w:rFonts w:asciiTheme="minorHAnsi" w:hAnsiTheme="minorHAnsi" w:cstheme="minorHAnsi"/>
                <w:sz w:val="22"/>
                <w:szCs w:val="22"/>
              </w:rPr>
            </w:pPr>
            <w:r w:rsidRPr="00372F5B">
              <w:rPr>
                <w:rFonts w:asciiTheme="minorHAnsi" w:hAnsiTheme="minorHAnsi" w:cstheme="minorHAnsi"/>
                <w:sz w:val="22"/>
                <w:szCs w:val="22"/>
              </w:rPr>
              <w:t>Phone No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773136687"/>
            <w:placeholder>
              <w:docPart w:val="DefaultPlaceholder_-1854013440"/>
            </w:placeholder>
          </w:sdtPr>
          <w:sdtContent>
            <w:tc>
              <w:tcPr>
                <w:tcW w:w="3827" w:type="dxa"/>
                <w:tcBorders>
                  <w:left w:val="nil"/>
                </w:tcBorders>
                <w:vAlign w:val="center"/>
              </w:tcPr>
              <w:p w14:paraId="6450452F" w14:textId="7D9D4FC8" w:rsidR="2C9A65F2" w:rsidRPr="00372F5B" w:rsidRDefault="2C9A65F2" w:rsidP="000517EF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color w:val="000000" w:themeColor="text1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00BB5EEC" w:rsidRPr="00C252CC" w14:paraId="7152D946" w14:textId="77777777" w:rsidTr="00D40BBA">
        <w:trPr>
          <w:trHeight w:val="554"/>
        </w:trPr>
        <w:tc>
          <w:tcPr>
            <w:tcW w:w="1555" w:type="dxa"/>
            <w:gridSpan w:val="2"/>
            <w:tcBorders>
              <w:right w:val="nil"/>
            </w:tcBorders>
            <w:vAlign w:val="center"/>
          </w:tcPr>
          <w:p w14:paraId="3178E8F7" w14:textId="5B7E3A0D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sz w:val="22"/>
                <w:szCs w:val="22"/>
              </w:rPr>
              <w:t>Date of PhD Conferral</w:t>
            </w:r>
            <w:r w:rsidRPr="00C252CC">
              <w:rPr>
                <w:rFonts w:asciiTheme="minorHAnsi" w:eastAsia="Arial" w:hAnsiTheme="minorHAnsi" w:cstheme="minorHAnsi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HAnsi"/>
              <w:b/>
              <w:bCs/>
              <w:sz w:val="22"/>
              <w:szCs w:val="22"/>
            </w:rPr>
            <w:id w:val="-2105103283"/>
            <w:placeholder>
              <w:docPart w:val="1A0AA00D0FD341EBA597BFFB55082D66"/>
            </w:placeholder>
            <w:showingPlcHdr/>
            <w:date>
              <w:dateFormat w:val="d/MM/yyyy"/>
              <w:lid w:val="en-AU"/>
              <w:storeMappedDataAs w:val="dateTime"/>
              <w:calendar w:val="gregorian"/>
            </w:date>
          </w:sdtPr>
          <w:sdtContent>
            <w:tc>
              <w:tcPr>
                <w:tcW w:w="3514" w:type="dxa"/>
                <w:gridSpan w:val="3"/>
                <w:tcBorders>
                  <w:left w:val="nil"/>
                </w:tcBorders>
                <w:vAlign w:val="center"/>
              </w:tcPr>
              <w:p w14:paraId="068E263F" w14:textId="1485F92A" w:rsidR="00BB5EEC" w:rsidRPr="00372F5B" w:rsidRDefault="00BB5EE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to enter a date.</w:t>
                </w:r>
              </w:p>
            </w:tc>
          </w:sdtContent>
        </w:sdt>
        <w:tc>
          <w:tcPr>
            <w:tcW w:w="1589" w:type="dxa"/>
            <w:gridSpan w:val="2"/>
            <w:tcBorders>
              <w:right w:val="nil"/>
            </w:tcBorders>
            <w:vAlign w:val="center"/>
          </w:tcPr>
          <w:p w14:paraId="165E028D" w14:textId="68C3AAD5" w:rsidR="00BB5EEC" w:rsidRPr="00372F5B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sz w:val="22"/>
                <w:szCs w:val="22"/>
              </w:rPr>
            </w:pPr>
            <w:r w:rsidRPr="00372F5B">
              <w:rPr>
                <w:rFonts w:asciiTheme="minorHAnsi" w:eastAsia="Arial" w:hAnsiTheme="minorHAnsi" w:cstheme="minorHAnsi"/>
                <w:sz w:val="22"/>
                <w:szCs w:val="22"/>
              </w:rPr>
              <w:t xml:space="preserve">Funding amount requested: </w:t>
            </w:r>
          </w:p>
        </w:tc>
        <w:sdt>
          <w:sdtPr>
            <w:rPr>
              <w:rFonts w:asciiTheme="minorHAnsi" w:hAnsiTheme="minorHAnsi" w:cstheme="minorBidi"/>
              <w:b/>
              <w:sz w:val="22"/>
              <w:szCs w:val="22"/>
            </w:rPr>
            <w:id w:val="273141534"/>
            <w:placeholder>
              <w:docPart w:val="D14541A90A494643B4A73DAAA08DC582"/>
            </w:placeholder>
            <w:showingPlcHdr/>
          </w:sdtPr>
          <w:sdtContent>
            <w:tc>
              <w:tcPr>
                <w:tcW w:w="3827" w:type="dxa"/>
                <w:tcBorders>
                  <w:left w:val="nil"/>
                </w:tcBorders>
                <w:vAlign w:val="center"/>
              </w:tcPr>
              <w:p w14:paraId="2F948F86" w14:textId="359F0DA5" w:rsidR="00BB5EEC" w:rsidRPr="00372F5B" w:rsidRDefault="00BB5EE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007C345D" w:rsidRPr="00C252CC" w14:paraId="367FB8BF" w14:textId="77777777" w:rsidTr="00D42229">
        <w:trPr>
          <w:trHeight w:val="671"/>
        </w:trPr>
        <w:tc>
          <w:tcPr>
            <w:tcW w:w="2689" w:type="dxa"/>
            <w:gridSpan w:val="3"/>
            <w:tcBorders>
              <w:bottom w:val="single" w:sz="4" w:space="0" w:color="auto"/>
              <w:right w:val="nil"/>
            </w:tcBorders>
            <w:vAlign w:val="center"/>
          </w:tcPr>
          <w:p w14:paraId="5DDFF9C4" w14:textId="144DFBA2" w:rsidR="007C345D" w:rsidRPr="00C252CC" w:rsidRDefault="00EF5EE0" w:rsidP="00BB5EEC">
            <w:pPr>
              <w:pStyle w:val="Default"/>
              <w:spacing w:beforeAutospacing="1"/>
              <w:rPr>
                <w:rFonts w:asciiTheme="minorHAnsi" w:eastAsia="Arial" w:hAnsiTheme="minorHAnsi" w:cstheme="minorHAnsi"/>
                <w:sz w:val="22"/>
                <w:szCs w:val="22"/>
              </w:rPr>
            </w:pPr>
            <w:r>
              <w:rPr>
                <w:rFonts w:asciiTheme="minorHAnsi" w:eastAsia="Arial" w:hAnsiTheme="minorHAnsi" w:cstheme="minorHAnsi"/>
                <w:sz w:val="22"/>
                <w:szCs w:val="22"/>
              </w:rPr>
              <w:t>Career interruptions</w:t>
            </w:r>
            <w:r w:rsidR="007669AD">
              <w:rPr>
                <w:rStyle w:val="FootnoteReference"/>
                <w:rFonts w:asciiTheme="minorHAnsi" w:eastAsia="Arial" w:hAnsiTheme="minorHAnsi" w:cstheme="minorHAnsi"/>
                <w:sz w:val="22"/>
                <w:szCs w:val="22"/>
              </w:rPr>
              <w:footnoteReference w:id="2"/>
            </w:r>
            <w:r>
              <w:rPr>
                <w:rFonts w:asciiTheme="minorHAnsi" w:eastAsia="Arial" w:hAnsiTheme="minorHAnsi" w:cstheme="minorHAnsi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HAnsi"/>
              <w:b/>
              <w:bCs/>
              <w:sz w:val="22"/>
              <w:szCs w:val="22"/>
            </w:rPr>
            <w:id w:val="1110628676"/>
            <w:placeholder>
              <w:docPart w:val="F79B878360E24D78A9F37092AC689B76"/>
            </w:placeholder>
            <w:showingPlcHdr/>
          </w:sdtPr>
          <w:sdtContent>
            <w:tc>
              <w:tcPr>
                <w:tcW w:w="7796" w:type="dxa"/>
                <w:gridSpan w:val="5"/>
                <w:tcBorders>
                  <w:left w:val="nil"/>
                  <w:bottom w:val="single" w:sz="4" w:space="0" w:color="auto"/>
                </w:tcBorders>
                <w:vAlign w:val="center"/>
              </w:tcPr>
              <w:p w14:paraId="6E1BAB18" w14:textId="0B55FCAD" w:rsidR="007C345D" w:rsidRPr="00372F5B" w:rsidRDefault="00AD3199" w:rsidP="00BB5EEC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b/>
                    <w:bCs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Please summarise any career interruptions</w:t>
                </w:r>
                <w:r w:rsidR="00530F88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 since your PhD conferral date</w:t>
                </w:r>
                <w:r w:rsidR="0009421F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 which </w:t>
                </w:r>
                <w:r w:rsidR="001B65D4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may extend </w:t>
                </w:r>
                <w:r w:rsidR="00530F88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your</w:t>
                </w:r>
                <w:r w:rsidR="001B65D4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 </w:t>
                </w:r>
                <w:r w:rsidR="00971113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early career research</w:t>
                </w:r>
                <w:r w:rsid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er</w:t>
                </w:r>
                <w:r w:rsidR="00971113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 </w:t>
                </w:r>
                <w:r w:rsidR="001B65D4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period</w:t>
                </w:r>
                <w:r w:rsidR="00EF5EE0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.</w:t>
                </w:r>
                <w:r w:rsidR="00530F88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  If you have experienced no significant career interruptions, enter ‘N</w:t>
                </w:r>
                <w:r w:rsidR="00016A93"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A.’</w:t>
                </w:r>
              </w:p>
            </w:tc>
          </w:sdtContent>
        </w:sdt>
      </w:tr>
      <w:tr w:rsidR="00BB5EEC" w:rsidRPr="00C252CC" w14:paraId="51589382" w14:textId="77777777" w:rsidTr="00D42229">
        <w:trPr>
          <w:trHeight w:val="680"/>
        </w:trPr>
        <w:tc>
          <w:tcPr>
            <w:tcW w:w="2689" w:type="dxa"/>
            <w:gridSpan w:val="3"/>
            <w:tcBorders>
              <w:right w:val="nil"/>
            </w:tcBorders>
            <w:vAlign w:val="center"/>
          </w:tcPr>
          <w:p w14:paraId="226FDD2E" w14:textId="7C99E6FF" w:rsidR="00BB5EEC" w:rsidRPr="005F3A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5F3ACC">
              <w:rPr>
                <w:rFonts w:asciiTheme="minorHAnsi" w:hAnsiTheme="minorHAnsi" w:cstheme="minorHAnsi"/>
                <w:sz w:val="22"/>
                <w:szCs w:val="22"/>
              </w:rPr>
              <w:t>Research Centre</w:t>
            </w:r>
            <w:r w:rsidR="001D1278" w:rsidRPr="005F3ACC">
              <w:rPr>
                <w:rFonts w:asciiTheme="minorHAnsi" w:hAnsiTheme="minorHAnsi" w:cstheme="minorHAnsi"/>
                <w:sz w:val="22"/>
                <w:szCs w:val="22"/>
              </w:rPr>
              <w:t xml:space="preserve"> / Institute</w:t>
            </w:r>
            <w:r w:rsidRPr="005F3ACC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1258864690"/>
            <w:placeholder>
              <w:docPart w:val="619F80C7EDC4480BA9970B89C44B7030"/>
            </w:placeholder>
            <w:showingPlcHdr/>
          </w:sdtPr>
          <w:sdtContent>
            <w:tc>
              <w:tcPr>
                <w:tcW w:w="7796" w:type="dxa"/>
                <w:gridSpan w:val="5"/>
                <w:tcBorders>
                  <w:left w:val="nil"/>
                </w:tcBorders>
                <w:vAlign w:val="center"/>
              </w:tcPr>
              <w:p w14:paraId="4A964E9D" w14:textId="52169632" w:rsidR="00BB5EEC" w:rsidRPr="00372F5B" w:rsidRDefault="00BB5EE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</w:pPr>
                <w:r w:rsidRPr="005F3ACC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Click or tap here to enter </w:t>
                </w:r>
                <w:r w:rsidR="00372F5B" w:rsidRPr="005F3ACC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Federation University </w:t>
                </w:r>
                <w:r w:rsidR="005F3ACC" w:rsidRPr="005F3ACC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 xml:space="preserve">Research Centre or </w:t>
                </w:r>
                <w:r w:rsidR="00372F5B" w:rsidRPr="005F3ACC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Institute</w:t>
                </w:r>
                <w:r w:rsidRPr="005F3ACC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.</w:t>
                </w:r>
              </w:p>
            </w:tc>
          </w:sdtContent>
        </w:sdt>
      </w:tr>
      <w:tr w:rsidR="00BB5EEC" w:rsidRPr="00C252CC" w14:paraId="6600F17F" w14:textId="77777777" w:rsidTr="00C175B4">
        <w:trPr>
          <w:trHeight w:val="397"/>
        </w:trPr>
        <w:tc>
          <w:tcPr>
            <w:tcW w:w="10485" w:type="dxa"/>
            <w:gridSpan w:val="8"/>
            <w:tcBorders>
              <w:bottom w:val="single" w:sz="4" w:space="0" w:color="auto"/>
            </w:tcBorders>
            <w:shd w:val="clear" w:color="auto" w:fill="002060"/>
            <w:vAlign w:val="center"/>
          </w:tcPr>
          <w:p w14:paraId="2F8A4CE3" w14:textId="03B0993C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FFFFFF" w:themeColor="background1"/>
              </w:rPr>
            </w:pPr>
            <w:r w:rsidRPr="00C252CC">
              <w:rPr>
                <w:rFonts w:asciiTheme="minorHAnsi" w:hAnsiTheme="minorHAnsi" w:cstheme="minorHAnsi"/>
                <w:color w:val="FFFFFF" w:themeColor="background1"/>
              </w:rPr>
              <w:t>Other Applicant Details:</w:t>
            </w:r>
          </w:p>
        </w:tc>
      </w:tr>
      <w:tr w:rsidR="00BB5EEC" w:rsidRPr="00C252CC" w14:paraId="3896A271" w14:textId="77777777" w:rsidTr="00414408">
        <w:trPr>
          <w:trHeight w:val="624"/>
        </w:trPr>
        <w:tc>
          <w:tcPr>
            <w:tcW w:w="1129" w:type="dxa"/>
            <w:tcBorders>
              <w:right w:val="nil"/>
            </w:tcBorders>
            <w:shd w:val="clear" w:color="auto" w:fill="auto"/>
            <w:vAlign w:val="center"/>
          </w:tcPr>
          <w:p w14:paraId="74B8E759" w14:textId="69650679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Name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1141461648"/>
            <w:placeholder>
              <w:docPart w:val="5CB7993861C2461693823A4B210BAC8F"/>
            </w:placeholder>
            <w:showingPlcHdr/>
          </w:sdtPr>
          <w:sdtContent>
            <w:tc>
              <w:tcPr>
                <w:tcW w:w="3686" w:type="dxa"/>
                <w:gridSpan w:val="3"/>
                <w:tcBorders>
                  <w:left w:val="nil"/>
                </w:tcBorders>
                <w:shd w:val="clear" w:color="auto" w:fill="auto"/>
                <w:vAlign w:val="center"/>
              </w:tcPr>
              <w:p w14:paraId="5FE9EEC2" w14:textId="53C6DC06" w:rsidR="00BB5EEC" w:rsidRPr="00372F5B" w:rsidRDefault="00BB5EE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  <w:tc>
          <w:tcPr>
            <w:tcW w:w="1276" w:type="dxa"/>
            <w:gridSpan w:val="2"/>
            <w:tcBorders>
              <w:right w:val="nil"/>
            </w:tcBorders>
            <w:shd w:val="clear" w:color="auto" w:fill="auto"/>
            <w:vAlign w:val="center"/>
          </w:tcPr>
          <w:p w14:paraId="1CB2196F" w14:textId="130D8AF1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Centre</w:t>
            </w:r>
            <w:r w:rsidR="005734EF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 xml:space="preserve"> / Institute</w:t>
            </w: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Bidi"/>
              <w:color w:val="auto"/>
              <w:sz w:val="22"/>
              <w:szCs w:val="22"/>
            </w:rPr>
            <w:id w:val="-2049899776"/>
            <w:placeholder>
              <w:docPart w:val="E9EBC223E2034A46BA490822051BE769"/>
            </w:placeholder>
            <w:showingPlcHdr/>
          </w:sdtPr>
          <w:sdtContent>
            <w:tc>
              <w:tcPr>
                <w:tcW w:w="4394" w:type="dxa"/>
                <w:gridSpan w:val="2"/>
                <w:tcBorders>
                  <w:left w:val="nil"/>
                </w:tcBorders>
                <w:shd w:val="clear" w:color="auto" w:fill="auto"/>
                <w:vAlign w:val="center"/>
              </w:tcPr>
              <w:p w14:paraId="5607E726" w14:textId="33AE1CC5" w:rsidR="00BB5EEC" w:rsidRPr="00372F5B" w:rsidRDefault="00BB5EEC" w:rsidP="00BB5EEC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color w:val="auto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00BB5EEC" w:rsidRPr="00C252CC" w14:paraId="60C5A078" w14:textId="77777777" w:rsidTr="00414408">
        <w:trPr>
          <w:trHeight w:val="624"/>
        </w:trPr>
        <w:tc>
          <w:tcPr>
            <w:tcW w:w="1129" w:type="dxa"/>
            <w:tcBorders>
              <w:right w:val="nil"/>
            </w:tcBorders>
            <w:shd w:val="clear" w:color="auto" w:fill="auto"/>
            <w:vAlign w:val="center"/>
          </w:tcPr>
          <w:p w14:paraId="1C4BD9F0" w14:textId="34107D5D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Name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-938443157"/>
            <w:placeholder>
              <w:docPart w:val="5CB7993861C2461693823A4B210BAC8F"/>
            </w:placeholder>
            <w:showingPlcHdr/>
          </w:sdtPr>
          <w:sdtContent>
            <w:tc>
              <w:tcPr>
                <w:tcW w:w="3686" w:type="dxa"/>
                <w:gridSpan w:val="3"/>
                <w:tcBorders>
                  <w:left w:val="nil"/>
                </w:tcBorders>
                <w:shd w:val="clear" w:color="auto" w:fill="auto"/>
                <w:vAlign w:val="center"/>
              </w:tcPr>
              <w:p w14:paraId="0F187FD7" w14:textId="5835676C" w:rsidR="00BB5EEC" w:rsidRPr="00372F5B" w:rsidRDefault="005F3AC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Bidi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  <w:tc>
          <w:tcPr>
            <w:tcW w:w="1276" w:type="dxa"/>
            <w:gridSpan w:val="2"/>
            <w:tcBorders>
              <w:right w:val="nil"/>
            </w:tcBorders>
            <w:shd w:val="clear" w:color="auto" w:fill="auto"/>
            <w:vAlign w:val="center"/>
          </w:tcPr>
          <w:p w14:paraId="21B9DF6C" w14:textId="39DFC899" w:rsidR="00BB5EEC" w:rsidRPr="00C252CC" w:rsidRDefault="005734EF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Centre</w:t>
            </w:r>
            <w:r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 xml:space="preserve"> / Institute</w:t>
            </w: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Bidi"/>
              <w:color w:val="auto"/>
              <w:sz w:val="22"/>
              <w:szCs w:val="22"/>
            </w:rPr>
            <w:id w:val="-625160039"/>
            <w:placeholder>
              <w:docPart w:val="A0D3CAC245144052B754D8AFCD164E21"/>
            </w:placeholder>
            <w:showingPlcHdr/>
          </w:sdtPr>
          <w:sdtContent>
            <w:tc>
              <w:tcPr>
                <w:tcW w:w="4394" w:type="dxa"/>
                <w:gridSpan w:val="2"/>
                <w:tcBorders>
                  <w:left w:val="nil"/>
                </w:tcBorders>
                <w:shd w:val="clear" w:color="auto" w:fill="auto"/>
                <w:vAlign w:val="center"/>
              </w:tcPr>
              <w:p w14:paraId="7A6E24C8" w14:textId="71A7628D" w:rsidR="00BB5EEC" w:rsidRPr="00372F5B" w:rsidRDefault="00BB5EEC" w:rsidP="00BB5EEC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color w:val="auto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00BB5EEC" w:rsidRPr="00C252CC" w14:paraId="5867C019" w14:textId="77777777" w:rsidTr="00414408">
        <w:trPr>
          <w:trHeight w:val="624"/>
        </w:trPr>
        <w:tc>
          <w:tcPr>
            <w:tcW w:w="1129" w:type="dxa"/>
            <w:tcBorders>
              <w:right w:val="nil"/>
            </w:tcBorders>
            <w:shd w:val="clear" w:color="auto" w:fill="auto"/>
            <w:vAlign w:val="center"/>
          </w:tcPr>
          <w:p w14:paraId="7F3C06B1" w14:textId="3CC327DB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Name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613020719"/>
            <w:placeholder>
              <w:docPart w:val="5CB7993861C2461693823A4B210BAC8F"/>
            </w:placeholder>
            <w:showingPlcHdr/>
          </w:sdtPr>
          <w:sdtContent>
            <w:tc>
              <w:tcPr>
                <w:tcW w:w="3686" w:type="dxa"/>
                <w:gridSpan w:val="3"/>
                <w:tcBorders>
                  <w:left w:val="nil"/>
                </w:tcBorders>
                <w:shd w:val="clear" w:color="auto" w:fill="auto"/>
                <w:vAlign w:val="center"/>
              </w:tcPr>
              <w:p w14:paraId="77B881FF" w14:textId="2032B3C1" w:rsidR="00BB5EEC" w:rsidRPr="00372F5B" w:rsidRDefault="005F3AC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Bidi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  <w:tc>
          <w:tcPr>
            <w:tcW w:w="1276" w:type="dxa"/>
            <w:gridSpan w:val="2"/>
            <w:tcBorders>
              <w:right w:val="nil"/>
            </w:tcBorders>
            <w:shd w:val="clear" w:color="auto" w:fill="auto"/>
            <w:vAlign w:val="center"/>
          </w:tcPr>
          <w:p w14:paraId="1FE28D2E" w14:textId="274FC4E8" w:rsidR="00BB5EEC" w:rsidRPr="00C252CC" w:rsidRDefault="005734EF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Centre</w:t>
            </w:r>
            <w:r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 xml:space="preserve"> / Institute</w:t>
            </w: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Bidi"/>
              <w:color w:val="auto"/>
              <w:sz w:val="22"/>
              <w:szCs w:val="22"/>
            </w:rPr>
            <w:id w:val="1492443057"/>
            <w:placeholder>
              <w:docPart w:val="DF1868A9A0CC41F3845FC21CD93E12A9"/>
            </w:placeholder>
            <w:showingPlcHdr/>
          </w:sdtPr>
          <w:sdtContent>
            <w:tc>
              <w:tcPr>
                <w:tcW w:w="4394" w:type="dxa"/>
                <w:gridSpan w:val="2"/>
                <w:tcBorders>
                  <w:left w:val="nil"/>
                </w:tcBorders>
                <w:shd w:val="clear" w:color="auto" w:fill="auto"/>
                <w:vAlign w:val="center"/>
              </w:tcPr>
              <w:p w14:paraId="5A9A3FEC" w14:textId="7E1ABC1B" w:rsidR="00BB5EEC" w:rsidRPr="00372F5B" w:rsidRDefault="00BB5EEC" w:rsidP="00BB5EEC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color w:val="auto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  <w:tr w:rsidR="00BB5EEC" w:rsidRPr="00C252CC" w14:paraId="3238B218" w14:textId="77777777" w:rsidTr="00414408">
        <w:trPr>
          <w:trHeight w:val="624"/>
        </w:trPr>
        <w:tc>
          <w:tcPr>
            <w:tcW w:w="1129" w:type="dxa"/>
            <w:tcBorders>
              <w:right w:val="nil"/>
            </w:tcBorders>
            <w:vAlign w:val="center"/>
          </w:tcPr>
          <w:p w14:paraId="7AC298F7" w14:textId="29A0E235" w:rsidR="00BB5EEC" w:rsidRPr="00C252CC" w:rsidRDefault="00BB5EEC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Name:</w:t>
            </w:r>
          </w:p>
        </w:tc>
        <w:sdt>
          <w:sdtPr>
            <w:rPr>
              <w:rStyle w:val="PlaceholderText"/>
              <w:rFonts w:asciiTheme="minorHAnsi" w:hAnsiTheme="minorHAnsi" w:cstheme="minorBidi"/>
              <w:sz w:val="22"/>
              <w:szCs w:val="22"/>
            </w:rPr>
            <w:id w:val="-1614200651"/>
            <w:placeholder>
              <w:docPart w:val="5CB7993861C2461693823A4B210BAC8F"/>
            </w:placeholder>
            <w:showingPlcHdr/>
          </w:sdtPr>
          <w:sdtContent>
            <w:tc>
              <w:tcPr>
                <w:tcW w:w="3686" w:type="dxa"/>
                <w:gridSpan w:val="3"/>
                <w:tcBorders>
                  <w:left w:val="nil"/>
                </w:tcBorders>
                <w:vAlign w:val="center"/>
              </w:tcPr>
              <w:p w14:paraId="3AE280B8" w14:textId="591490C5" w:rsidR="00BB5EEC" w:rsidRPr="00372F5B" w:rsidRDefault="005F3ACC" w:rsidP="00BB5EEC">
                <w:pPr>
                  <w:pStyle w:val="Default"/>
                  <w:spacing w:beforeAutospacing="1"/>
                  <w:rPr>
                    <w:rStyle w:val="PlaceholderText"/>
                    <w:rFonts w:asciiTheme="minorHAnsi" w:hAnsiTheme="minorHAnsi" w:cstheme="minorBidi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  <w:tc>
          <w:tcPr>
            <w:tcW w:w="1276" w:type="dxa"/>
            <w:gridSpan w:val="2"/>
            <w:tcBorders>
              <w:right w:val="nil"/>
            </w:tcBorders>
            <w:shd w:val="clear" w:color="auto" w:fill="auto"/>
            <w:vAlign w:val="center"/>
          </w:tcPr>
          <w:p w14:paraId="46B4C21C" w14:textId="076F203C" w:rsidR="00BB5EEC" w:rsidRPr="00C252CC" w:rsidRDefault="005734EF" w:rsidP="00BB5EEC">
            <w:pPr>
              <w:pStyle w:val="Default"/>
              <w:spacing w:beforeAutospacing="1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Centre</w:t>
            </w:r>
            <w:r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 xml:space="preserve"> / Institute</w:t>
            </w:r>
            <w:r w:rsidRPr="00C252CC">
              <w:rPr>
                <w:rFonts w:asciiTheme="minorHAnsi" w:hAnsiTheme="minorHAnsi" w:cstheme="minorHAnsi"/>
                <w:color w:val="auto"/>
                <w:sz w:val="22"/>
                <w:szCs w:val="22"/>
              </w:rPr>
              <w:t>:</w:t>
            </w:r>
          </w:p>
        </w:tc>
        <w:sdt>
          <w:sdtPr>
            <w:rPr>
              <w:rFonts w:asciiTheme="minorHAnsi" w:hAnsiTheme="minorHAnsi" w:cstheme="minorBidi"/>
              <w:color w:val="auto"/>
              <w:sz w:val="22"/>
              <w:szCs w:val="22"/>
            </w:rPr>
            <w:id w:val="1214156073"/>
            <w:placeholder>
              <w:docPart w:val="8752C17FDF4E4DCBBFE8660B8B014704"/>
            </w:placeholder>
            <w:showingPlcHdr/>
          </w:sdtPr>
          <w:sdtContent>
            <w:tc>
              <w:tcPr>
                <w:tcW w:w="4394" w:type="dxa"/>
                <w:gridSpan w:val="2"/>
                <w:tcBorders>
                  <w:left w:val="nil"/>
                </w:tcBorders>
                <w:shd w:val="clear" w:color="auto" w:fill="auto"/>
                <w:vAlign w:val="center"/>
              </w:tcPr>
              <w:p w14:paraId="6A9AF0B9" w14:textId="59B631E3" w:rsidR="00BB5EEC" w:rsidRPr="00372F5B" w:rsidRDefault="00BB5EEC" w:rsidP="00BB5EEC">
                <w:pPr>
                  <w:pStyle w:val="Default"/>
                  <w:spacing w:beforeAutospacing="1"/>
                  <w:rPr>
                    <w:rFonts w:asciiTheme="minorHAnsi" w:hAnsiTheme="minorHAnsi" w:cstheme="minorHAnsi"/>
                    <w:color w:val="auto"/>
                    <w:sz w:val="22"/>
                    <w:szCs w:val="22"/>
                  </w:rPr>
                </w:pPr>
                <w:r w:rsidRPr="00372F5B">
                  <w:rPr>
                    <w:rStyle w:val="PlaceholderText"/>
                    <w:rFonts w:asciiTheme="minorHAnsi" w:hAnsiTheme="minorHAnsi" w:cstheme="minorHAnsi"/>
                    <w:sz w:val="22"/>
                    <w:szCs w:val="22"/>
                  </w:rPr>
                  <w:t>Click or tap here to enter text.</w:t>
                </w:r>
              </w:p>
            </w:tc>
          </w:sdtContent>
        </w:sdt>
      </w:tr>
    </w:tbl>
    <w:p w14:paraId="5AA9D656" w14:textId="58357B6A" w:rsidR="003D3E16" w:rsidRDefault="003D3E16" w:rsidP="1A29D158">
      <w:pPr>
        <w:pStyle w:val="Defaul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9752"/>
      </w:tblGrid>
      <w:tr w:rsidR="1A29D158" w14:paraId="014A0C7E" w14:textId="77777777" w:rsidTr="004C461E">
        <w:trPr>
          <w:trHeight w:val="397"/>
        </w:trPr>
        <w:tc>
          <w:tcPr>
            <w:tcW w:w="10456" w:type="dxa"/>
            <w:gridSpan w:val="2"/>
            <w:tcBorders>
              <w:bottom w:val="single" w:sz="4" w:space="0" w:color="auto"/>
            </w:tcBorders>
            <w:shd w:val="clear" w:color="auto" w:fill="002060"/>
            <w:vAlign w:val="center"/>
          </w:tcPr>
          <w:p w14:paraId="5CD376E8" w14:textId="715F14E2" w:rsidR="1A29D158" w:rsidRDefault="1A29D158" w:rsidP="1A29D158">
            <w:pPr>
              <w:pStyle w:val="Default"/>
              <w:tabs>
                <w:tab w:val="left" w:pos="1260"/>
              </w:tabs>
            </w:pPr>
            <w:r w:rsidRPr="1A29D158">
              <w:rPr>
                <w:color w:val="FFFFFF" w:themeColor="background1"/>
              </w:rPr>
              <w:t>Applicant Checklist</w:t>
            </w:r>
          </w:p>
        </w:tc>
      </w:tr>
      <w:tr w:rsidR="1A29D158" w14:paraId="3F39D15C" w14:textId="77777777" w:rsidTr="004C461E">
        <w:trPr>
          <w:trHeight w:val="624"/>
        </w:trPr>
        <w:sdt>
          <w:sdtPr>
            <w:rPr>
              <w:rFonts w:ascii="MS Gothic" w:eastAsia="MS Gothic" w:hAnsi="MS Gothic"/>
              <w:sz w:val="22"/>
              <w:szCs w:val="22"/>
            </w:rPr>
            <w:id w:val="-3287530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04" w:type="dxa"/>
                <w:tcBorders>
                  <w:right w:val="nil"/>
                </w:tcBorders>
                <w:vAlign w:val="center"/>
              </w:tcPr>
              <w:p w14:paraId="74143BC7" w14:textId="1E785D30" w:rsidR="1A29D158" w:rsidRDefault="005D64D6" w:rsidP="1A29D158">
                <w:pPr>
                  <w:pStyle w:val="Default"/>
                  <w:tabs>
                    <w:tab w:val="left" w:pos="1260"/>
                  </w:tabs>
                  <w:rPr>
                    <w:rFonts w:ascii="MS Gothic" w:eastAsia="MS Gothic" w:hAnsi="MS Gothic"/>
                    <w:sz w:val="22"/>
                    <w:szCs w:val="22"/>
                  </w:rPr>
                </w:pPr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p>
            </w:tc>
          </w:sdtContent>
        </w:sdt>
        <w:tc>
          <w:tcPr>
            <w:tcW w:w="9752" w:type="dxa"/>
            <w:tcBorders>
              <w:left w:val="nil"/>
            </w:tcBorders>
            <w:vAlign w:val="center"/>
          </w:tcPr>
          <w:p w14:paraId="5FFDDC3E" w14:textId="13A38E47" w:rsidR="501A9112" w:rsidRDefault="405CD535" w:rsidP="1A29D158">
            <w:pPr>
              <w:pStyle w:val="Default"/>
              <w:tabs>
                <w:tab w:val="left" w:pos="1260"/>
              </w:tabs>
              <w:rPr>
                <w:rFonts w:eastAsia="Arial"/>
                <w:sz w:val="22"/>
                <w:szCs w:val="22"/>
              </w:rPr>
            </w:pPr>
            <w:r w:rsidRPr="5761A04A">
              <w:rPr>
                <w:rFonts w:eastAsia="Arial"/>
                <w:sz w:val="22"/>
                <w:szCs w:val="22"/>
              </w:rPr>
              <w:t>Applicant Details</w:t>
            </w:r>
            <w:r w:rsidR="335468E4" w:rsidRPr="5761A04A">
              <w:rPr>
                <w:rFonts w:eastAsia="Arial"/>
                <w:sz w:val="22"/>
                <w:szCs w:val="22"/>
              </w:rPr>
              <w:t xml:space="preserve"> </w:t>
            </w:r>
          </w:p>
        </w:tc>
      </w:tr>
      <w:tr w:rsidR="1A29D158" w14:paraId="1E098EC2" w14:textId="77777777" w:rsidTr="004C461E">
        <w:trPr>
          <w:trHeight w:val="624"/>
        </w:trPr>
        <w:sdt>
          <w:sdtPr>
            <w:rPr>
              <w:rFonts w:ascii="MS Gothic" w:eastAsia="MS Gothic" w:hAnsi="MS Gothic"/>
              <w:sz w:val="22"/>
              <w:szCs w:val="22"/>
            </w:rPr>
            <w:id w:val="-151868706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04" w:type="dxa"/>
                <w:tcBorders>
                  <w:right w:val="nil"/>
                </w:tcBorders>
                <w:vAlign w:val="center"/>
              </w:tcPr>
              <w:p w14:paraId="25ADAAD1" w14:textId="51839AD9" w:rsidR="1A29D158" w:rsidRDefault="005D64D6" w:rsidP="1A29D158">
                <w:pPr>
                  <w:pStyle w:val="Default"/>
                  <w:rPr>
                    <w:rFonts w:ascii="MS Gothic" w:eastAsia="MS Gothic" w:hAnsi="MS Gothic"/>
                    <w:sz w:val="22"/>
                    <w:szCs w:val="22"/>
                  </w:rPr>
                </w:pPr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p>
            </w:tc>
          </w:sdtContent>
        </w:sdt>
        <w:tc>
          <w:tcPr>
            <w:tcW w:w="9752" w:type="dxa"/>
            <w:tcBorders>
              <w:left w:val="nil"/>
            </w:tcBorders>
            <w:vAlign w:val="center"/>
          </w:tcPr>
          <w:p w14:paraId="15A8E515" w14:textId="6135E7FA" w:rsidR="421C94B5" w:rsidRDefault="2381DF4E" w:rsidP="1A29D158">
            <w:pPr>
              <w:pStyle w:val="Default"/>
              <w:rPr>
                <w:rFonts w:eastAsia="Arial"/>
                <w:sz w:val="22"/>
                <w:szCs w:val="22"/>
              </w:rPr>
            </w:pPr>
            <w:r w:rsidRPr="5761A04A">
              <w:rPr>
                <w:rFonts w:eastAsia="Arial"/>
                <w:sz w:val="22"/>
                <w:szCs w:val="22"/>
              </w:rPr>
              <w:t>Part A: Investigator Capacity and Capability (20%)</w:t>
            </w:r>
          </w:p>
        </w:tc>
      </w:tr>
      <w:tr w:rsidR="1A29D158" w14:paraId="323EC665" w14:textId="77777777" w:rsidTr="004C461E">
        <w:trPr>
          <w:trHeight w:val="624"/>
        </w:trPr>
        <w:sdt>
          <w:sdtPr>
            <w:rPr>
              <w:rFonts w:ascii="MS Gothic" w:eastAsia="MS Gothic" w:hAnsi="MS Gothic"/>
              <w:sz w:val="22"/>
              <w:szCs w:val="22"/>
            </w:rPr>
            <w:id w:val="-211913602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04" w:type="dxa"/>
                <w:tcBorders>
                  <w:right w:val="nil"/>
                </w:tcBorders>
                <w:vAlign w:val="center"/>
              </w:tcPr>
              <w:p w14:paraId="5E2E9D5B" w14:textId="3C764F9D" w:rsidR="1A29D158" w:rsidRDefault="005D64D6" w:rsidP="1A29D158">
                <w:pPr>
                  <w:pStyle w:val="Default"/>
                  <w:rPr>
                    <w:rFonts w:ascii="MS Gothic" w:eastAsia="MS Gothic" w:hAnsi="MS Gothic"/>
                    <w:sz w:val="22"/>
                    <w:szCs w:val="22"/>
                  </w:rPr>
                </w:pPr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p>
            </w:tc>
          </w:sdtContent>
        </w:sdt>
        <w:tc>
          <w:tcPr>
            <w:tcW w:w="9752" w:type="dxa"/>
            <w:tcBorders>
              <w:left w:val="nil"/>
            </w:tcBorders>
            <w:vAlign w:val="center"/>
          </w:tcPr>
          <w:p w14:paraId="12E9FC88" w14:textId="3261127E" w:rsidR="435C7E5C" w:rsidRDefault="2381DF4E" w:rsidP="1A29D158">
            <w:pPr>
              <w:pStyle w:val="Default"/>
              <w:rPr>
                <w:rFonts w:eastAsia="Arial"/>
                <w:sz w:val="22"/>
                <w:szCs w:val="22"/>
              </w:rPr>
            </w:pPr>
            <w:r w:rsidRPr="5761A04A">
              <w:rPr>
                <w:rFonts w:eastAsia="Arial"/>
                <w:sz w:val="22"/>
                <w:szCs w:val="22"/>
              </w:rPr>
              <w:t>Part B: Project Quality and Innovation (40%)</w:t>
            </w:r>
          </w:p>
        </w:tc>
      </w:tr>
      <w:tr w:rsidR="5761A04A" w14:paraId="7B2271DA" w14:textId="77777777" w:rsidTr="004C461E">
        <w:trPr>
          <w:trHeight w:val="624"/>
        </w:trPr>
        <w:sdt>
          <w:sdtPr>
            <w:rPr>
              <w:rFonts w:ascii="MS Gothic" w:eastAsia="MS Gothic" w:hAnsi="MS Gothic"/>
              <w:sz w:val="22"/>
              <w:szCs w:val="22"/>
            </w:rPr>
            <w:id w:val="11356880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04" w:type="dxa"/>
                <w:tcBorders>
                  <w:right w:val="nil"/>
                </w:tcBorders>
                <w:vAlign w:val="center"/>
              </w:tcPr>
              <w:p w14:paraId="1C7FB8A6" w14:textId="4020D121" w:rsidR="5761A04A" w:rsidRDefault="005D64D6" w:rsidP="5761A04A">
                <w:pPr>
                  <w:pStyle w:val="Default"/>
                  <w:rPr>
                    <w:rFonts w:ascii="MS Gothic" w:eastAsia="MS Gothic" w:hAnsi="MS Gothic"/>
                    <w:sz w:val="22"/>
                    <w:szCs w:val="22"/>
                  </w:rPr>
                </w:pPr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p>
            </w:tc>
          </w:sdtContent>
        </w:sdt>
        <w:tc>
          <w:tcPr>
            <w:tcW w:w="9752" w:type="dxa"/>
            <w:tcBorders>
              <w:left w:val="nil"/>
            </w:tcBorders>
            <w:vAlign w:val="center"/>
          </w:tcPr>
          <w:p w14:paraId="54A37CFC" w14:textId="29C78A56" w:rsidR="4C4B04D0" w:rsidRDefault="4C4B04D0" w:rsidP="5761A04A">
            <w:pPr>
              <w:pStyle w:val="Default"/>
              <w:rPr>
                <w:rFonts w:eastAsia="Arial"/>
                <w:sz w:val="22"/>
                <w:szCs w:val="22"/>
              </w:rPr>
            </w:pPr>
            <w:r w:rsidRPr="5761A04A">
              <w:rPr>
                <w:rFonts w:eastAsia="Arial"/>
                <w:sz w:val="22"/>
                <w:szCs w:val="22"/>
              </w:rPr>
              <w:t>Part C: Feasibility (10%)</w:t>
            </w:r>
          </w:p>
        </w:tc>
      </w:tr>
      <w:tr w:rsidR="5761A04A" w14:paraId="35DF00CD" w14:textId="77777777" w:rsidTr="004C461E">
        <w:trPr>
          <w:trHeight w:val="624"/>
        </w:trPr>
        <w:sdt>
          <w:sdtPr>
            <w:rPr>
              <w:rFonts w:ascii="MS Gothic" w:eastAsia="MS Gothic" w:hAnsi="MS Gothic"/>
              <w:sz w:val="22"/>
              <w:szCs w:val="22"/>
            </w:rPr>
            <w:id w:val="-194575194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04" w:type="dxa"/>
                <w:tcBorders>
                  <w:right w:val="nil"/>
                </w:tcBorders>
                <w:vAlign w:val="center"/>
              </w:tcPr>
              <w:p w14:paraId="763D5C9D" w14:textId="5586D93B" w:rsidR="5761A04A" w:rsidRDefault="005D64D6" w:rsidP="5761A04A">
                <w:pPr>
                  <w:pStyle w:val="Default"/>
                  <w:rPr>
                    <w:rFonts w:ascii="MS Gothic" w:eastAsia="MS Gothic" w:hAnsi="MS Gothic"/>
                    <w:sz w:val="22"/>
                    <w:szCs w:val="22"/>
                  </w:rPr>
                </w:pPr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p>
            </w:tc>
          </w:sdtContent>
        </w:sdt>
        <w:tc>
          <w:tcPr>
            <w:tcW w:w="9752" w:type="dxa"/>
            <w:tcBorders>
              <w:left w:val="nil"/>
            </w:tcBorders>
            <w:vAlign w:val="center"/>
          </w:tcPr>
          <w:p w14:paraId="1B8421E7" w14:textId="2D1769DD" w:rsidR="105F8383" w:rsidRDefault="105F8383" w:rsidP="5761A04A">
            <w:pPr>
              <w:pStyle w:val="Default"/>
              <w:rPr>
                <w:rFonts w:eastAsia="Arial"/>
                <w:sz w:val="22"/>
                <w:szCs w:val="22"/>
              </w:rPr>
            </w:pPr>
            <w:r w:rsidRPr="5761A04A">
              <w:rPr>
                <w:rFonts w:eastAsia="Arial"/>
                <w:sz w:val="22"/>
                <w:szCs w:val="22"/>
              </w:rPr>
              <w:t xml:space="preserve">Part D: </w:t>
            </w:r>
            <w:r w:rsidR="01AE29E6" w:rsidRPr="5761A04A">
              <w:rPr>
                <w:rFonts w:eastAsia="Arial"/>
                <w:sz w:val="22"/>
                <w:szCs w:val="22"/>
              </w:rPr>
              <w:t>Benefit (30%)</w:t>
            </w:r>
          </w:p>
        </w:tc>
      </w:tr>
      <w:tr w:rsidR="1A29D158" w14:paraId="6D6A10FF" w14:textId="77777777" w:rsidTr="004C461E">
        <w:trPr>
          <w:trHeight w:val="624"/>
        </w:trPr>
        <w:sdt>
          <w:sdtPr>
            <w:rPr>
              <w:rFonts w:ascii="MS Gothic" w:eastAsia="MS Gothic" w:hAnsi="MS Gothic"/>
              <w:sz w:val="22"/>
              <w:szCs w:val="22"/>
            </w:rPr>
            <w:id w:val="165364085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04" w:type="dxa"/>
                <w:tcBorders>
                  <w:right w:val="nil"/>
                </w:tcBorders>
                <w:vAlign w:val="center"/>
              </w:tcPr>
              <w:p w14:paraId="66460ACE" w14:textId="190FA453" w:rsidR="1A29D158" w:rsidRDefault="005D64D6" w:rsidP="1A29D158">
                <w:pPr>
                  <w:pStyle w:val="Default"/>
                  <w:rPr>
                    <w:rFonts w:ascii="MS Gothic" w:eastAsia="MS Gothic" w:hAnsi="MS Gothic"/>
                    <w:sz w:val="22"/>
                    <w:szCs w:val="22"/>
                  </w:rPr>
                </w:pPr>
                <w:r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p>
            </w:tc>
          </w:sdtContent>
        </w:sdt>
        <w:tc>
          <w:tcPr>
            <w:tcW w:w="9752" w:type="dxa"/>
            <w:tcBorders>
              <w:left w:val="nil"/>
            </w:tcBorders>
            <w:vAlign w:val="center"/>
          </w:tcPr>
          <w:p w14:paraId="528A0030" w14:textId="18472533" w:rsidR="4E817CD1" w:rsidRDefault="01AE29E6" w:rsidP="5761A04A">
            <w:pPr>
              <w:pStyle w:val="Default"/>
              <w:rPr>
                <w:rFonts w:eastAsia="Arial"/>
                <w:sz w:val="22"/>
                <w:szCs w:val="22"/>
              </w:rPr>
            </w:pPr>
            <w:r w:rsidRPr="5761A04A">
              <w:rPr>
                <w:rFonts w:eastAsia="Arial"/>
                <w:sz w:val="22"/>
                <w:szCs w:val="22"/>
              </w:rPr>
              <w:t>Budget Request and Justification</w:t>
            </w:r>
          </w:p>
        </w:tc>
      </w:tr>
    </w:tbl>
    <w:p w14:paraId="546FFBB2" w14:textId="049FB80C" w:rsidR="5761A04A" w:rsidRDefault="5761A04A">
      <w:r>
        <w:br w:type="page"/>
      </w:r>
    </w:p>
    <w:p w14:paraId="3EB0D97E" w14:textId="1E087FC2" w:rsidR="5761A04A" w:rsidRDefault="5761A04A" w:rsidP="009E27FC">
      <w:pPr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5761A04A" w14:paraId="1149B8EB" w14:textId="77777777" w:rsidTr="5761A04A">
        <w:trPr>
          <w:trHeight w:val="397"/>
        </w:trPr>
        <w:tc>
          <w:tcPr>
            <w:tcW w:w="10456" w:type="dxa"/>
            <w:shd w:val="clear" w:color="auto" w:fill="002060"/>
            <w:vAlign w:val="center"/>
          </w:tcPr>
          <w:p w14:paraId="5AEE8100" w14:textId="12118D61" w:rsidR="47D3DADE" w:rsidRDefault="47D3DADE" w:rsidP="5761A04A">
            <w:pPr>
              <w:pStyle w:val="Default"/>
              <w:tabs>
                <w:tab w:val="left" w:pos="1260"/>
              </w:tabs>
              <w:rPr>
                <w:color w:val="FFFFFF" w:themeColor="background1"/>
              </w:rPr>
            </w:pPr>
            <w:r w:rsidRPr="5761A04A">
              <w:rPr>
                <w:color w:val="FFFFFF" w:themeColor="background1"/>
              </w:rPr>
              <w:t xml:space="preserve">Part A: Investigator </w:t>
            </w:r>
            <w:r w:rsidR="52789C52" w:rsidRPr="5761A04A">
              <w:rPr>
                <w:color w:val="FFFFFF" w:themeColor="background1"/>
              </w:rPr>
              <w:t xml:space="preserve">Capacity and </w:t>
            </w:r>
            <w:r w:rsidR="00372F5B" w:rsidRPr="5761A04A">
              <w:rPr>
                <w:color w:val="FFFFFF" w:themeColor="background1"/>
              </w:rPr>
              <w:t>Capability</w:t>
            </w:r>
            <w:r w:rsidR="52789C52" w:rsidRPr="5761A04A">
              <w:rPr>
                <w:color w:val="FFFFFF" w:themeColor="background1"/>
              </w:rPr>
              <w:t xml:space="preserve"> (20%) No more than 1 </w:t>
            </w:r>
            <w:r w:rsidR="38AEA713" w:rsidRPr="5761A04A">
              <w:rPr>
                <w:color w:val="FFFFFF" w:themeColor="background1"/>
              </w:rPr>
              <w:t xml:space="preserve">A4 </w:t>
            </w:r>
            <w:r w:rsidR="52789C52" w:rsidRPr="5761A04A">
              <w:rPr>
                <w:color w:val="FFFFFF" w:themeColor="background1"/>
              </w:rPr>
              <w:t>page</w:t>
            </w:r>
          </w:p>
        </w:tc>
      </w:tr>
      <w:tr w:rsidR="5761A04A" w14:paraId="62FE3EF2" w14:textId="77777777" w:rsidTr="00177DDB">
        <w:trPr>
          <w:trHeight w:val="13718"/>
        </w:trPr>
        <w:tc>
          <w:tcPr>
            <w:tcW w:w="10456" w:type="dxa"/>
          </w:tcPr>
          <w:p w14:paraId="6B8FCA74" w14:textId="450B8EEC" w:rsidR="5761A04A" w:rsidRPr="002D74A5" w:rsidRDefault="00B01348" w:rsidP="00AB45EE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sz w:val="20"/>
                <w:szCs w:val="20"/>
              </w:rPr>
            </w:pP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The text </w:t>
            </w:r>
            <w:r w:rsidRPr="002D74A5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</w:rPr>
              <w:t>MUST be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size</w:t>
            </w:r>
            <w:r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1</w:t>
            </w:r>
            <w:r w:rsidR="002D74A5"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>0</w:t>
            </w:r>
            <w:r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Times New Roman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2D74A5">
              <w:rPr>
                <w:rFonts w:ascii="Times New Roman" w:hAnsi="Times New Roman" w:cs="Times New Roman"/>
                <w:b/>
                <w:color w:val="7030A0"/>
                <w:sz w:val="20"/>
                <w:szCs w:val="20"/>
              </w:rPr>
              <w:t>BEFORE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converting to PDF format.</w:t>
            </w:r>
          </w:p>
        </w:tc>
      </w:tr>
    </w:tbl>
    <w:p w14:paraId="72D1B066" w14:textId="77777777" w:rsidR="00907C2B" w:rsidRDefault="00907C2B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7FAA14D9" w14:textId="77777777" w:rsidR="5761A04A" w:rsidRDefault="5761A04A" w:rsidP="5761A04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5761A04A" w14:paraId="7BFE536C" w14:textId="77777777" w:rsidTr="5761A04A">
        <w:trPr>
          <w:trHeight w:val="397"/>
        </w:trPr>
        <w:tc>
          <w:tcPr>
            <w:tcW w:w="10456" w:type="dxa"/>
            <w:shd w:val="clear" w:color="auto" w:fill="002060"/>
            <w:vAlign w:val="center"/>
          </w:tcPr>
          <w:p w14:paraId="6AFE6667" w14:textId="5C2DA1B0" w:rsidR="5761A04A" w:rsidRDefault="5761A04A" w:rsidP="5761A04A">
            <w:pPr>
              <w:pStyle w:val="Default"/>
              <w:tabs>
                <w:tab w:val="left" w:pos="1260"/>
              </w:tabs>
              <w:rPr>
                <w:color w:val="FFFFFF" w:themeColor="background1"/>
              </w:rPr>
            </w:pPr>
            <w:r w:rsidRPr="5761A04A">
              <w:rPr>
                <w:color w:val="FFFFFF" w:themeColor="background1"/>
              </w:rPr>
              <w:t xml:space="preserve">Part </w:t>
            </w:r>
            <w:r w:rsidR="2B9D7769" w:rsidRPr="5761A04A">
              <w:rPr>
                <w:color w:val="FFFFFF" w:themeColor="background1"/>
              </w:rPr>
              <w:t>B</w:t>
            </w:r>
            <w:r w:rsidRPr="5761A04A">
              <w:rPr>
                <w:color w:val="FFFFFF" w:themeColor="background1"/>
              </w:rPr>
              <w:t xml:space="preserve">: </w:t>
            </w:r>
            <w:r w:rsidR="71DF810E" w:rsidRPr="5761A04A">
              <w:rPr>
                <w:color w:val="FFFFFF" w:themeColor="background1"/>
              </w:rPr>
              <w:t>Project Quality and Innovation</w:t>
            </w:r>
            <w:r w:rsidRPr="5761A04A">
              <w:rPr>
                <w:color w:val="FFFFFF" w:themeColor="background1"/>
              </w:rPr>
              <w:t xml:space="preserve"> (</w:t>
            </w:r>
            <w:r w:rsidR="34626206" w:rsidRPr="5761A04A">
              <w:rPr>
                <w:color w:val="FFFFFF" w:themeColor="background1"/>
              </w:rPr>
              <w:t>4</w:t>
            </w:r>
            <w:r w:rsidRPr="5761A04A">
              <w:rPr>
                <w:color w:val="FFFFFF" w:themeColor="background1"/>
              </w:rPr>
              <w:t>0%) No more than 1 A4 page</w:t>
            </w:r>
          </w:p>
        </w:tc>
      </w:tr>
      <w:tr w:rsidR="5761A04A" w14:paraId="7B186DDE" w14:textId="77777777" w:rsidTr="00177DDB">
        <w:trPr>
          <w:trHeight w:val="13719"/>
        </w:trPr>
        <w:tc>
          <w:tcPr>
            <w:tcW w:w="10456" w:type="dxa"/>
          </w:tcPr>
          <w:p w14:paraId="333E7007" w14:textId="55CFFA05" w:rsidR="5761A04A" w:rsidRPr="00602F31" w:rsidRDefault="00F34AEF" w:rsidP="00AB45EE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color w:val="auto"/>
                <w:sz w:val="22"/>
                <w:szCs w:val="22"/>
              </w:rPr>
            </w:pP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The text </w:t>
            </w:r>
            <w:r w:rsidRPr="002D74A5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</w:rPr>
              <w:t>MUST be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size</w:t>
            </w:r>
            <w:r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1</w:t>
            </w:r>
            <w:r w:rsidR="002D74A5"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>0</w:t>
            </w:r>
            <w:r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Times New Roman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2D74A5">
              <w:rPr>
                <w:rFonts w:ascii="Times New Roman" w:hAnsi="Times New Roman" w:cs="Times New Roman"/>
                <w:b/>
                <w:color w:val="7030A0"/>
                <w:sz w:val="20"/>
                <w:szCs w:val="20"/>
              </w:rPr>
              <w:t>BEFORE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converting to PDF format.</w:t>
            </w:r>
          </w:p>
        </w:tc>
      </w:tr>
    </w:tbl>
    <w:p w14:paraId="4E346FCA" w14:textId="77777777" w:rsidR="00980878" w:rsidRDefault="00980878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</w:rPr>
        <w:br w:type="page"/>
      </w:r>
    </w:p>
    <w:p w14:paraId="399545CC" w14:textId="3534BE66" w:rsidR="5761A04A" w:rsidRDefault="5761A04A" w:rsidP="5761A04A">
      <w:pPr>
        <w:pStyle w:val="Default"/>
        <w:rPr>
          <w:rFonts w:ascii="Times New Roman" w:eastAsia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5761A04A" w14:paraId="5BB468BB" w14:textId="77777777" w:rsidTr="5761A04A">
        <w:trPr>
          <w:trHeight w:val="397"/>
        </w:trPr>
        <w:tc>
          <w:tcPr>
            <w:tcW w:w="10456" w:type="dxa"/>
            <w:shd w:val="clear" w:color="auto" w:fill="002060"/>
            <w:vAlign w:val="center"/>
          </w:tcPr>
          <w:p w14:paraId="5339305B" w14:textId="43566050" w:rsidR="5761A04A" w:rsidRDefault="5761A04A" w:rsidP="5761A04A">
            <w:pPr>
              <w:pStyle w:val="Default"/>
              <w:tabs>
                <w:tab w:val="left" w:pos="1260"/>
              </w:tabs>
              <w:rPr>
                <w:color w:val="FFFFFF" w:themeColor="background1"/>
              </w:rPr>
            </w:pPr>
            <w:r w:rsidRPr="5761A04A">
              <w:rPr>
                <w:color w:val="FFFFFF" w:themeColor="background1"/>
              </w:rPr>
              <w:t xml:space="preserve">Part </w:t>
            </w:r>
            <w:r w:rsidR="7E81FB40" w:rsidRPr="5761A04A">
              <w:rPr>
                <w:color w:val="FFFFFF" w:themeColor="background1"/>
              </w:rPr>
              <w:t>C</w:t>
            </w:r>
            <w:r w:rsidRPr="5761A04A">
              <w:rPr>
                <w:color w:val="FFFFFF" w:themeColor="background1"/>
              </w:rPr>
              <w:t xml:space="preserve">: </w:t>
            </w:r>
            <w:r w:rsidR="00372F5B" w:rsidRPr="5761A04A">
              <w:rPr>
                <w:color w:val="FFFFFF" w:themeColor="background1"/>
              </w:rPr>
              <w:t>Feasibility</w:t>
            </w:r>
            <w:r w:rsidRPr="5761A04A">
              <w:rPr>
                <w:color w:val="FFFFFF" w:themeColor="background1"/>
              </w:rPr>
              <w:t xml:space="preserve"> (</w:t>
            </w:r>
            <w:r w:rsidR="51074111" w:rsidRPr="5761A04A">
              <w:rPr>
                <w:color w:val="FFFFFF" w:themeColor="background1"/>
              </w:rPr>
              <w:t>1</w:t>
            </w:r>
            <w:r w:rsidRPr="5761A04A">
              <w:rPr>
                <w:color w:val="FFFFFF" w:themeColor="background1"/>
              </w:rPr>
              <w:t xml:space="preserve">0%) No more than </w:t>
            </w:r>
            <w:r w:rsidR="00E875E9">
              <w:rPr>
                <w:color w:val="FFFFFF" w:themeColor="background1"/>
              </w:rPr>
              <w:t xml:space="preserve">½ </w:t>
            </w:r>
            <w:r w:rsidRPr="5761A04A">
              <w:rPr>
                <w:color w:val="FFFFFF" w:themeColor="background1"/>
              </w:rPr>
              <w:t>A4 page</w:t>
            </w:r>
          </w:p>
        </w:tc>
      </w:tr>
      <w:tr w:rsidR="008A1612" w14:paraId="3E5CD164" w14:textId="77777777" w:rsidTr="002E130E">
        <w:trPr>
          <w:trHeight w:val="7042"/>
        </w:trPr>
        <w:tc>
          <w:tcPr>
            <w:tcW w:w="10456" w:type="dxa"/>
          </w:tcPr>
          <w:p w14:paraId="49A447A1" w14:textId="65B55D2F" w:rsidR="008A1612" w:rsidRPr="002D74A5" w:rsidRDefault="00F34AEF" w:rsidP="00AB45EE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color w:val="auto"/>
                <w:sz w:val="20"/>
                <w:szCs w:val="20"/>
              </w:rPr>
            </w:pP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The text </w:t>
            </w:r>
            <w:r w:rsidRPr="002D74A5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</w:rPr>
              <w:t>MUST be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size</w:t>
            </w:r>
            <w:r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1</w:t>
            </w:r>
            <w:r w:rsidR="00DF4EE4">
              <w:rPr>
                <w:rFonts w:ascii="Times New Roman" w:hAnsi="Times New Roman" w:cs="Times New Roman"/>
                <w:b/>
                <w:sz w:val="20"/>
                <w:szCs w:val="20"/>
              </w:rPr>
              <w:t>0</w:t>
            </w:r>
            <w:r w:rsidRPr="002D74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Times New Roman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2D74A5">
              <w:rPr>
                <w:rFonts w:ascii="Times New Roman" w:hAnsi="Times New Roman" w:cs="Times New Roman"/>
                <w:b/>
                <w:color w:val="7030A0"/>
                <w:sz w:val="20"/>
                <w:szCs w:val="20"/>
              </w:rPr>
              <w:t>BEFORE</w:t>
            </w:r>
            <w:r w:rsidRPr="002D74A5">
              <w:rPr>
                <w:rFonts w:ascii="Times New Roman" w:hAnsi="Times New Roman" w:cs="Times New Roman"/>
                <w:sz w:val="20"/>
                <w:szCs w:val="20"/>
              </w:rPr>
              <w:t xml:space="preserve"> converting to PDF format.</w:t>
            </w:r>
          </w:p>
        </w:tc>
      </w:tr>
    </w:tbl>
    <w:p w14:paraId="5BA844CA" w14:textId="4031CD17" w:rsidR="00980878" w:rsidRDefault="00980878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</w:rPr>
        <w:br w:type="page"/>
      </w:r>
    </w:p>
    <w:p w14:paraId="5195B6A8" w14:textId="77777777" w:rsidR="5761A04A" w:rsidRDefault="5761A04A" w:rsidP="5761A04A">
      <w:pPr>
        <w:pStyle w:val="Default"/>
        <w:rPr>
          <w:rFonts w:ascii="Times New Roman" w:eastAsia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5761A04A" w14:paraId="23539AC9" w14:textId="77777777" w:rsidTr="5761A04A">
        <w:trPr>
          <w:trHeight w:val="397"/>
        </w:trPr>
        <w:tc>
          <w:tcPr>
            <w:tcW w:w="10456" w:type="dxa"/>
            <w:shd w:val="clear" w:color="auto" w:fill="002060"/>
            <w:vAlign w:val="center"/>
          </w:tcPr>
          <w:p w14:paraId="527BF0D3" w14:textId="51915C2F" w:rsidR="5761A04A" w:rsidRDefault="5761A04A" w:rsidP="5761A04A">
            <w:pPr>
              <w:pStyle w:val="Default"/>
              <w:tabs>
                <w:tab w:val="left" w:pos="1260"/>
              </w:tabs>
              <w:rPr>
                <w:color w:val="FFFFFF" w:themeColor="background1"/>
              </w:rPr>
            </w:pPr>
            <w:r w:rsidRPr="5761A04A">
              <w:rPr>
                <w:color w:val="FFFFFF" w:themeColor="background1"/>
              </w:rPr>
              <w:t xml:space="preserve">Part </w:t>
            </w:r>
            <w:r w:rsidR="315AE790" w:rsidRPr="5761A04A">
              <w:rPr>
                <w:color w:val="FFFFFF" w:themeColor="background1"/>
              </w:rPr>
              <w:t>D</w:t>
            </w:r>
            <w:r w:rsidRPr="5761A04A">
              <w:rPr>
                <w:color w:val="FFFFFF" w:themeColor="background1"/>
              </w:rPr>
              <w:t xml:space="preserve">: </w:t>
            </w:r>
            <w:r w:rsidR="6F0CD1F5" w:rsidRPr="5761A04A">
              <w:rPr>
                <w:color w:val="FFFFFF" w:themeColor="background1"/>
              </w:rPr>
              <w:t xml:space="preserve">Benefit </w:t>
            </w:r>
            <w:r w:rsidRPr="5761A04A">
              <w:rPr>
                <w:color w:val="FFFFFF" w:themeColor="background1"/>
              </w:rPr>
              <w:t>(</w:t>
            </w:r>
            <w:r w:rsidR="0EC05CA0" w:rsidRPr="5761A04A">
              <w:rPr>
                <w:color w:val="FFFFFF" w:themeColor="background1"/>
              </w:rPr>
              <w:t>3</w:t>
            </w:r>
            <w:r w:rsidRPr="5761A04A">
              <w:rPr>
                <w:color w:val="FFFFFF" w:themeColor="background1"/>
              </w:rPr>
              <w:t>0%) No more than 1 A4 page</w:t>
            </w:r>
          </w:p>
        </w:tc>
      </w:tr>
      <w:tr w:rsidR="008A1612" w14:paraId="6E7C5486" w14:textId="77777777" w:rsidTr="00177DDB">
        <w:trPr>
          <w:trHeight w:val="13577"/>
        </w:trPr>
        <w:tc>
          <w:tcPr>
            <w:tcW w:w="10456" w:type="dxa"/>
          </w:tcPr>
          <w:p w14:paraId="3A79D20F" w14:textId="0C86D6B2" w:rsidR="008A1612" w:rsidRPr="007503D4" w:rsidRDefault="00F34AEF" w:rsidP="00AB45EE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color w:val="auto"/>
                <w:sz w:val="20"/>
                <w:szCs w:val="20"/>
              </w:rPr>
            </w:pPr>
            <w:r w:rsidRPr="007503D4">
              <w:rPr>
                <w:rFonts w:ascii="Times New Roman" w:hAnsi="Times New Roman" w:cs="Times New Roman"/>
                <w:sz w:val="20"/>
                <w:szCs w:val="20"/>
              </w:rPr>
              <w:t xml:space="preserve">The text </w:t>
            </w:r>
            <w:r w:rsidRPr="007503D4"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0"/>
              </w:rPr>
              <w:t>MUST be</w:t>
            </w:r>
            <w:r w:rsidRPr="007503D4">
              <w:rPr>
                <w:rFonts w:ascii="Times New Roman" w:hAnsi="Times New Roman" w:cs="Times New Roman"/>
                <w:sz w:val="20"/>
                <w:szCs w:val="20"/>
              </w:rPr>
              <w:t xml:space="preserve"> size</w:t>
            </w:r>
            <w:r w:rsidRPr="007503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1</w:t>
            </w:r>
            <w:r w:rsidR="007503D4">
              <w:rPr>
                <w:rFonts w:ascii="Times New Roman" w:hAnsi="Times New Roman" w:cs="Times New Roman"/>
                <w:b/>
                <w:sz w:val="20"/>
                <w:szCs w:val="20"/>
              </w:rPr>
              <w:t>0</w:t>
            </w:r>
            <w:r w:rsidRPr="007503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Times New Roman</w:t>
            </w:r>
            <w:r w:rsidRPr="007503D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7503D4">
              <w:rPr>
                <w:rFonts w:ascii="Times New Roman" w:hAnsi="Times New Roman" w:cs="Times New Roman"/>
                <w:b/>
                <w:color w:val="7030A0"/>
                <w:sz w:val="20"/>
                <w:szCs w:val="20"/>
              </w:rPr>
              <w:t>BEFORE</w:t>
            </w:r>
            <w:r w:rsidRPr="007503D4">
              <w:rPr>
                <w:rFonts w:ascii="Times New Roman" w:hAnsi="Times New Roman" w:cs="Times New Roman"/>
                <w:sz w:val="20"/>
                <w:szCs w:val="20"/>
              </w:rPr>
              <w:t xml:space="preserve"> converting to PDF format.</w:t>
            </w:r>
          </w:p>
        </w:tc>
      </w:tr>
    </w:tbl>
    <w:p w14:paraId="0F180981" w14:textId="508A5E50" w:rsidR="00980878" w:rsidRDefault="00980878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</w:rPr>
        <w:br w:type="page"/>
      </w:r>
    </w:p>
    <w:p w14:paraId="675114E0" w14:textId="77777777" w:rsidR="5761A04A" w:rsidRDefault="5761A04A" w:rsidP="5761A04A">
      <w:pPr>
        <w:pStyle w:val="Default"/>
        <w:rPr>
          <w:rFonts w:ascii="Times New Roman" w:eastAsia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5761A04A" w14:paraId="3BE625B8" w14:textId="77777777" w:rsidTr="5761A04A">
        <w:trPr>
          <w:trHeight w:val="397"/>
        </w:trPr>
        <w:tc>
          <w:tcPr>
            <w:tcW w:w="10456" w:type="dxa"/>
            <w:shd w:val="clear" w:color="auto" w:fill="002060"/>
            <w:vAlign w:val="center"/>
          </w:tcPr>
          <w:p w14:paraId="53FCC51F" w14:textId="7BD2A38D" w:rsidR="70A8F2FE" w:rsidRDefault="70A8F2FE" w:rsidP="5761A04A">
            <w:pPr>
              <w:pStyle w:val="Default"/>
              <w:tabs>
                <w:tab w:val="left" w:pos="1260"/>
              </w:tabs>
              <w:rPr>
                <w:color w:val="FFFFFF" w:themeColor="background1"/>
              </w:rPr>
            </w:pPr>
            <w:r w:rsidRPr="5761A04A">
              <w:rPr>
                <w:color w:val="FFFFFF" w:themeColor="background1"/>
              </w:rPr>
              <w:t>Budget Request (list all items requested and $ amount)</w:t>
            </w:r>
          </w:p>
        </w:tc>
      </w:tr>
      <w:tr w:rsidR="008A1612" w14:paraId="23D6C7A1" w14:textId="77777777" w:rsidTr="00177DDB">
        <w:trPr>
          <w:trHeight w:val="13577"/>
        </w:trPr>
        <w:tc>
          <w:tcPr>
            <w:tcW w:w="10456" w:type="dxa"/>
          </w:tcPr>
          <w:p w14:paraId="334BE87A" w14:textId="775A9DD5" w:rsidR="00711032" w:rsidRDefault="00DE4CAB" w:rsidP="00711032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sz w:val="20"/>
                <w:szCs w:val="20"/>
              </w:rPr>
            </w:pPr>
            <w:r w:rsidRPr="00C952A9">
              <w:rPr>
                <w:rFonts w:ascii="Times New Roman" w:eastAsia="Arial" w:hAnsi="Times New Roman" w:cs="Times New Roman"/>
                <w:sz w:val="20"/>
                <w:szCs w:val="20"/>
              </w:rPr>
              <w:t xml:space="preserve">The text MUST be size 10 Times New Roman </w:t>
            </w:r>
            <w:r w:rsidRPr="00C952A9">
              <w:rPr>
                <w:rFonts w:ascii="Times New Roman" w:eastAsia="Arial" w:hAnsi="Times New Roman" w:cs="Times New Roman"/>
                <w:color w:val="7030A0"/>
                <w:sz w:val="20"/>
                <w:szCs w:val="20"/>
              </w:rPr>
              <w:t xml:space="preserve">BEFORE </w:t>
            </w:r>
            <w:r w:rsidRPr="00C952A9">
              <w:rPr>
                <w:rFonts w:ascii="Times New Roman" w:eastAsia="Arial" w:hAnsi="Times New Roman" w:cs="Times New Roman"/>
                <w:sz w:val="20"/>
                <w:szCs w:val="20"/>
              </w:rPr>
              <w:t>converting to PDF format.</w:t>
            </w:r>
            <w:r>
              <w:rPr>
                <w:rFonts w:ascii="Times New Roman" w:eastAsia="Arial" w:hAnsi="Times New Roman" w:cs="Times New Roman"/>
                <w:sz w:val="20"/>
                <w:szCs w:val="20"/>
              </w:rPr>
              <w:t xml:space="preserve">  </w:t>
            </w:r>
            <w:r w:rsidR="00711032">
              <w:rPr>
                <w:rFonts w:ascii="Times New Roman" w:eastAsia="Arial" w:hAnsi="Times New Roman" w:cs="Times New Roman"/>
                <w:sz w:val="20"/>
                <w:szCs w:val="20"/>
              </w:rPr>
              <w:t>You may insert a table to indicate budget items.</w:t>
            </w:r>
          </w:p>
          <w:p w14:paraId="1105BAAA" w14:textId="022252A3" w:rsidR="008A1612" w:rsidRPr="007503D4" w:rsidRDefault="008A1612" w:rsidP="00AB45EE">
            <w:pPr>
              <w:pStyle w:val="Default"/>
              <w:spacing w:before="0" w:after="100"/>
              <w:rPr>
                <w:rFonts w:ascii="Times New Roman" w:eastAsia="Arial" w:hAnsi="Times New Roman" w:cs="Times New Roman"/>
                <w:sz w:val="20"/>
                <w:szCs w:val="20"/>
              </w:rPr>
            </w:pPr>
          </w:p>
        </w:tc>
      </w:tr>
    </w:tbl>
    <w:p w14:paraId="740620CB" w14:textId="1DEA67B5" w:rsidR="5761A04A" w:rsidRDefault="5761A04A" w:rsidP="5761A04A">
      <w:pPr>
        <w:pStyle w:val="Default"/>
        <w:rPr>
          <w:rFonts w:ascii="Times New Roman" w:eastAsia="Times New Roman" w:hAnsi="Times New Roman" w:cs="Times New Roman"/>
        </w:rPr>
      </w:pPr>
    </w:p>
    <w:sectPr w:rsidR="5761A04A" w:rsidSect="00630094">
      <w:footerReference w:type="default" r:id="rId15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BE51998" w14:textId="77777777" w:rsidR="00345465" w:rsidRDefault="00345465" w:rsidP="00EF01E6">
      <w:pPr>
        <w:spacing w:before="0" w:after="0" w:line="240" w:lineRule="auto"/>
      </w:pPr>
      <w:r>
        <w:separator/>
      </w:r>
    </w:p>
  </w:endnote>
  <w:endnote w:type="continuationSeparator" w:id="0">
    <w:p w14:paraId="6D990488" w14:textId="77777777" w:rsidR="00345465" w:rsidRDefault="00345465" w:rsidP="00EF01E6">
      <w:pPr>
        <w:spacing w:before="0" w:after="0" w:line="240" w:lineRule="auto"/>
      </w:pPr>
      <w:r>
        <w:continuationSeparator/>
      </w:r>
    </w:p>
  </w:endnote>
  <w:endnote w:type="continuationNotice" w:id="1">
    <w:p w14:paraId="680B1E26" w14:textId="77777777" w:rsidR="00345465" w:rsidRDefault="00345465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5"/>
      <w:gridCol w:w="3485"/>
      <w:gridCol w:w="3485"/>
    </w:tblGrid>
    <w:tr w:rsidR="278984EF" w14:paraId="293BF0B2" w14:textId="77777777" w:rsidTr="278984EF">
      <w:trPr>
        <w:trHeight w:val="300"/>
      </w:trPr>
      <w:tc>
        <w:tcPr>
          <w:tcW w:w="3485" w:type="dxa"/>
        </w:tcPr>
        <w:p w14:paraId="246898AE" w14:textId="62DE3F71" w:rsidR="278984EF" w:rsidRDefault="278984EF" w:rsidP="278984EF">
          <w:pPr>
            <w:pStyle w:val="Header"/>
            <w:ind w:left="-115"/>
          </w:pPr>
        </w:p>
      </w:tc>
      <w:tc>
        <w:tcPr>
          <w:tcW w:w="3485" w:type="dxa"/>
        </w:tcPr>
        <w:p w14:paraId="08BA062E" w14:textId="0E84271D" w:rsidR="278984EF" w:rsidRDefault="278984EF" w:rsidP="278984EF">
          <w:pPr>
            <w:pStyle w:val="Header"/>
            <w:jc w:val="center"/>
          </w:pPr>
        </w:p>
      </w:tc>
      <w:tc>
        <w:tcPr>
          <w:tcW w:w="3485" w:type="dxa"/>
        </w:tcPr>
        <w:p w14:paraId="7A6EDF38" w14:textId="33AAD7FD" w:rsidR="278984EF" w:rsidRDefault="278984EF" w:rsidP="278984EF">
          <w:pPr>
            <w:pStyle w:val="Header"/>
            <w:ind w:right="-115"/>
            <w:jc w:val="right"/>
          </w:pPr>
        </w:p>
      </w:tc>
    </w:tr>
  </w:tbl>
  <w:p w14:paraId="7CFC297C" w14:textId="3233BCD2" w:rsidR="278984EF" w:rsidRDefault="278984EF" w:rsidP="278984E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0689AA6" w14:textId="505AD3C8" w:rsidR="278984EF" w:rsidRPr="00177DDB" w:rsidRDefault="278984EF" w:rsidP="00177DD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DFF28BF" w14:textId="77777777" w:rsidR="00345465" w:rsidRDefault="00345465" w:rsidP="00EF01E6">
      <w:pPr>
        <w:spacing w:before="0" w:after="0" w:line="240" w:lineRule="auto"/>
      </w:pPr>
      <w:r>
        <w:separator/>
      </w:r>
    </w:p>
  </w:footnote>
  <w:footnote w:type="continuationSeparator" w:id="0">
    <w:p w14:paraId="76FADFBD" w14:textId="77777777" w:rsidR="00345465" w:rsidRDefault="00345465" w:rsidP="00EF01E6">
      <w:pPr>
        <w:spacing w:before="0" w:after="0" w:line="240" w:lineRule="auto"/>
      </w:pPr>
      <w:r>
        <w:continuationSeparator/>
      </w:r>
    </w:p>
  </w:footnote>
  <w:footnote w:type="continuationNotice" w:id="1">
    <w:p w14:paraId="1DE791CF" w14:textId="77777777" w:rsidR="00345465" w:rsidRDefault="00345465">
      <w:pPr>
        <w:spacing w:before="0" w:after="0" w:line="240" w:lineRule="auto"/>
      </w:pPr>
    </w:p>
  </w:footnote>
  <w:footnote w:id="2">
    <w:p w14:paraId="0EBB292E" w14:textId="2FCCC3AA" w:rsidR="007669AD" w:rsidRDefault="007669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="00F44004">
        <w:t xml:space="preserve">Career </w:t>
      </w:r>
      <w:r>
        <w:t xml:space="preserve">interruptions </w:t>
      </w:r>
      <w:r w:rsidR="00264196">
        <w:t xml:space="preserve">may </w:t>
      </w:r>
      <w:r w:rsidR="00433EF2">
        <w:t>include c</w:t>
      </w:r>
      <w:r w:rsidR="00264196">
        <w:t xml:space="preserve">aring responsibilities, </w:t>
      </w:r>
      <w:r w:rsidR="00922171">
        <w:t xml:space="preserve">community obligations, </w:t>
      </w:r>
      <w:r w:rsidR="000C4153">
        <w:t xml:space="preserve">medical conditions and </w:t>
      </w:r>
      <w:r w:rsidR="00264196">
        <w:t>ill health,</w:t>
      </w:r>
      <w:r w:rsidR="000C4153">
        <w:t xml:space="preserve"> disaster management, limited access to facilities/resources,</w:t>
      </w:r>
      <w:r w:rsidR="006350B1">
        <w:t xml:space="preserve"> </w:t>
      </w:r>
      <w:r w:rsidR="00782308">
        <w:t xml:space="preserve">or </w:t>
      </w:r>
      <w:r w:rsidR="006350B1">
        <w:t>non-research employment</w:t>
      </w:r>
      <w:r w:rsidR="000C4153">
        <w:t>.</w:t>
      </w:r>
      <w:r w:rsidR="00782308">
        <w:t xml:space="preserve"> 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2BAC7B" w14:textId="75C15D49" w:rsidR="00EF01E6" w:rsidRDefault="007E0002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5B35875" wp14:editId="5C759D29">
              <wp:simplePos x="0" y="0"/>
              <wp:positionH relativeFrom="margin">
                <wp:posOffset>2475865</wp:posOffset>
              </wp:positionH>
              <wp:positionV relativeFrom="paragraph">
                <wp:posOffset>-237998</wp:posOffset>
              </wp:positionV>
              <wp:extent cx="4153891" cy="809625"/>
              <wp:effectExtent l="0" t="0" r="0" b="9525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153891" cy="80962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4C205934" w14:textId="1A4C765F" w:rsidR="003C24E3" w:rsidRPr="00C252CC" w:rsidRDefault="00C252CC" w:rsidP="00353FE0">
                          <w:pPr>
                            <w:spacing w:before="0" w:after="0" w:line="240" w:lineRule="auto"/>
                            <w:ind w:left="720"/>
                            <w:jc w:val="right"/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C252CC"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t>2024 Early Career Researcher (ECR)</w:t>
                          </w:r>
                          <w:r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br/>
                          </w:r>
                          <w:r w:rsidRPr="00C252CC">
                            <w:rPr>
                              <w:rFonts w:ascii="Arial" w:hAnsi="Arial" w:cs="Arial"/>
                              <w:b/>
                              <w:bCs/>
                              <w:sz w:val="32"/>
                              <w:szCs w:val="32"/>
                            </w:rPr>
                            <w:t>Seed Funding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="http://schemas.openxmlformats.org/drawingml/2006/main" xmlns:arto="http://schemas.microsoft.com/office/word/2006/arto">
          <w:pict>
            <v:shapetype id="_x0000_t202" coordsize="21600,21600" o:spt="202" path="m,l,21600r21600,l21600,xe" w14:anchorId="65B35875">
              <v:stroke joinstyle="miter"/>
              <v:path gradientshapeok="t" o:connecttype="rect"/>
            </v:shapetype>
            <v:shape id="Text Box 2" style="position:absolute;margin-left:194.95pt;margin-top:-18.75pt;width:327.1pt;height:63.7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spid="_x0000_s1026" fillcolor="white [3201]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">
              <v:textbox>
                <w:txbxContent>
                  <w:p w:rsidRPr="00C252CC" w:rsidR="003C24E3" w:rsidP="00353FE0" w:rsidRDefault="00C252CC" w14:paraId="4C205934" w14:textId="1A4C765F">
                    <w:pPr>
                      <w:spacing w:before="0" w:after="0" w:line="240" w:lineRule="auto"/>
                      <w:ind w:left="720"/>
                      <w:jc w:val="right"/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</w:pPr>
                    <w:r w:rsidRPr="00C252CC"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t>2024 Early Career Researcher (ECR)</w:t>
                    </w:r>
                    <w:r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br/>
                    </w:r>
                    <w:r w:rsidRPr="00C252CC">
                      <w:rPr>
                        <w:rFonts w:ascii="Arial" w:hAnsi="Arial" w:cs="Arial"/>
                        <w:b/>
                        <w:bCs/>
                        <w:sz w:val="32"/>
                        <w:szCs w:val="32"/>
                      </w:rPr>
                      <w:t>Seed Funding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8E1B76">
      <w:rPr>
        <w:noProof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0596B536" wp14:editId="3DFFEDF2">
              <wp:simplePos x="0" y="0"/>
              <wp:positionH relativeFrom="margin">
                <wp:align>left</wp:align>
              </wp:positionH>
              <wp:positionV relativeFrom="paragraph">
                <wp:posOffset>-440690</wp:posOffset>
              </wp:positionV>
              <wp:extent cx="1800225" cy="581025"/>
              <wp:effectExtent l="0" t="0" r="9525" b="9525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00225" cy="58102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105E1663" w14:textId="2470686E" w:rsidR="00DC613E" w:rsidRDefault="00BF176E">
                          <w:r>
                            <w:rPr>
                              <w:noProof/>
                            </w:rPr>
                            <w:object w:dxaOrig="3089" w:dyaOrig="840" w14:anchorId="02B71DF0">
                              <v:shapetype id="_x0000_t75" coordsize="21600,21600" o:spt="75" o:preferrelative="t" path="m@4@5l@4@11@9@11@9@5xe" filled="f" stroked="f">
                                <v:stroke joinstyle="miter"/>
                                <v:formulas>
                                  <v:f eqn="if lineDrawn pixelLineWidth 0"/>
                                  <v:f eqn="sum @0 1 0"/>
                                  <v:f eqn="sum 0 0 @1"/>
                                  <v:f eqn="prod @2 1 2"/>
                                  <v:f eqn="prod @3 21600 pixelWidth"/>
                                  <v:f eqn="prod @3 21600 pixelHeight"/>
                                  <v:f eqn="sum @0 0 1"/>
                                  <v:f eqn="prod @6 1 2"/>
                                  <v:f eqn="prod @7 21600 pixelWidth"/>
                                  <v:f eqn="sum @8 21600 0"/>
                                  <v:f eqn="prod @7 21600 pixelHeight"/>
                                  <v:f eqn="sum @10 21600 0"/>
                                </v:formulas>
                                <v:path o:extrusionok="f" gradientshapeok="t" o:connecttype="rect"/>
                                <o:lock v:ext="edit" aspectratio="t"/>
                              </v:shapetype>
                              <v:shape id="_x0000_i1025" type="#_x0000_t75" style="width:126.75pt;height:34.5pt">
                                <v:imagedata r:id="rId1" o:title=""/>
                              </v:shape>
                              <o:OLEObject Type="Embed" ProgID="Visio.Drawing.15" ShapeID="_x0000_i1025" DrawAspect="Content" ObjectID="_1774880819" r:id="rId2"/>
                            </w:objec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 xmlns:a="http://schemas.openxmlformats.org/drawingml/2006/main" xmlns:arto="http://schemas.microsoft.com/office/word/2006/arto">
          <w:pict>
            <v:shape id="Text Box 3" style="position:absolute;margin-left:0;margin-top:-34.7pt;width:141.75pt;height:45.75pt;z-index:251658241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spid="_x0000_s1027" fillcolor="white [3201]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" w14:anchorId="0596B536">
              <v:textbox>
                <w:txbxContent>
                  <w:p w:rsidR="00DC613E" w:rsidRDefault="00BF176E" w14:paraId="105E1663" w14:textId="2470686E">
                    <w:r>
                      <w:rPr>
                        <w:noProof/>
                      </w:rPr>
                      <w:object w:dxaOrig="3089" w:dyaOrig="840" w14:anchorId="02B71DF0">
                        <v:shape id="_x0000_i1025" style="width:126.75pt;height:34.5pt" type="#_x0000_t75">
                          <v:imagedata o:title="" r:id="rId3"/>
                        </v:shape>
                        <o:OLEObject Type="Embed" ProgID="Visio.Drawing.15" ShapeID="_x0000_i1025" DrawAspect="Content" ObjectID="_1774797148" r:id="rId4"/>
                      </w:objec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EF01E6">
      <w:ptab w:relativeTo="margin" w:alignment="center" w:leader="none"/>
    </w:r>
    <w:r w:rsidR="00EF01E6">
      <w:t xml:space="preserve">                                             </w:t>
    </w:r>
  </w:p>
</w:hdr>
</file>

<file path=word/intelligence2.xml><?xml version="1.0" encoding="utf-8"?>
<int2:intelligence xmlns:int2="http://schemas.microsoft.com/office/intelligence/2020/intelligence" xmlns:oel="http://schemas.microsoft.com/office/2019/extlst">
  <int2:observations/>
  <int2:intelligenceSettings>
    <int2:extLst>
      <oel:ext uri="74B372B9-2EFF-4315-9A3F-32BA87CA82B1">
        <int2:goals int2:version="1" int2:formality="1"/>
      </oel:ext>
    </int2:extLst>
  </int2:intelligenceSettings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75A5B9D"/>
    <w:multiLevelType w:val="hybridMultilevel"/>
    <w:tmpl w:val="FFFFFFFF"/>
    <w:lvl w:ilvl="0" w:tplc="4404E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D42306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E34CC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BAC0C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E45B6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AA81E0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24A893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958DD9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FFE5C0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98E6B9"/>
    <w:multiLevelType w:val="hybridMultilevel"/>
    <w:tmpl w:val="FFFFFFFF"/>
    <w:lvl w:ilvl="0" w:tplc="9738A828">
      <w:start w:val="1"/>
      <w:numFmt w:val="lowerLetter"/>
      <w:lvlText w:val="%1."/>
      <w:lvlJc w:val="left"/>
      <w:pPr>
        <w:ind w:left="720" w:hanging="360"/>
      </w:pPr>
    </w:lvl>
    <w:lvl w:ilvl="1" w:tplc="94B20288">
      <w:start w:val="1"/>
      <w:numFmt w:val="lowerLetter"/>
      <w:lvlText w:val="%2."/>
      <w:lvlJc w:val="left"/>
      <w:pPr>
        <w:ind w:left="1440" w:hanging="360"/>
      </w:pPr>
    </w:lvl>
    <w:lvl w:ilvl="2" w:tplc="8B5E3FE0">
      <w:start w:val="1"/>
      <w:numFmt w:val="lowerRoman"/>
      <w:lvlText w:val="%3."/>
      <w:lvlJc w:val="right"/>
      <w:pPr>
        <w:ind w:left="2160" w:hanging="180"/>
      </w:pPr>
    </w:lvl>
    <w:lvl w:ilvl="3" w:tplc="DBCCC1D8">
      <w:start w:val="1"/>
      <w:numFmt w:val="decimal"/>
      <w:lvlText w:val="%4."/>
      <w:lvlJc w:val="left"/>
      <w:pPr>
        <w:ind w:left="2880" w:hanging="360"/>
      </w:pPr>
    </w:lvl>
    <w:lvl w:ilvl="4" w:tplc="FEB62D0A">
      <w:start w:val="1"/>
      <w:numFmt w:val="lowerLetter"/>
      <w:lvlText w:val="%5."/>
      <w:lvlJc w:val="left"/>
      <w:pPr>
        <w:ind w:left="3600" w:hanging="360"/>
      </w:pPr>
    </w:lvl>
    <w:lvl w:ilvl="5" w:tplc="33B87FA6">
      <w:start w:val="1"/>
      <w:numFmt w:val="lowerRoman"/>
      <w:lvlText w:val="%6."/>
      <w:lvlJc w:val="right"/>
      <w:pPr>
        <w:ind w:left="4320" w:hanging="180"/>
      </w:pPr>
    </w:lvl>
    <w:lvl w:ilvl="6" w:tplc="93C437F8">
      <w:start w:val="1"/>
      <w:numFmt w:val="decimal"/>
      <w:lvlText w:val="%7."/>
      <w:lvlJc w:val="left"/>
      <w:pPr>
        <w:ind w:left="5040" w:hanging="360"/>
      </w:pPr>
    </w:lvl>
    <w:lvl w:ilvl="7" w:tplc="8DBCE254">
      <w:start w:val="1"/>
      <w:numFmt w:val="lowerLetter"/>
      <w:lvlText w:val="%8."/>
      <w:lvlJc w:val="left"/>
      <w:pPr>
        <w:ind w:left="5760" w:hanging="360"/>
      </w:pPr>
    </w:lvl>
    <w:lvl w:ilvl="8" w:tplc="5DCAA40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8834AD"/>
    <w:multiLevelType w:val="hybridMultilevel"/>
    <w:tmpl w:val="32FAF2A8"/>
    <w:lvl w:ilvl="0" w:tplc="C6F08BA0">
      <w:start w:val="1"/>
      <w:numFmt w:val="decimal"/>
      <w:lvlText w:val="%1."/>
      <w:lvlJc w:val="left"/>
      <w:pPr>
        <w:ind w:left="720" w:hanging="360"/>
      </w:pPr>
    </w:lvl>
    <w:lvl w:ilvl="1" w:tplc="0316A3D0">
      <w:start w:val="1"/>
      <w:numFmt w:val="lowerLetter"/>
      <w:lvlText w:val="%2."/>
      <w:lvlJc w:val="left"/>
      <w:pPr>
        <w:ind w:left="1440" w:hanging="360"/>
      </w:pPr>
    </w:lvl>
    <w:lvl w:ilvl="2" w:tplc="CB843BE2">
      <w:start w:val="1"/>
      <w:numFmt w:val="lowerRoman"/>
      <w:lvlText w:val="%3."/>
      <w:lvlJc w:val="right"/>
      <w:pPr>
        <w:ind w:left="2160" w:hanging="180"/>
      </w:pPr>
    </w:lvl>
    <w:lvl w:ilvl="3" w:tplc="DD6AE038">
      <w:start w:val="1"/>
      <w:numFmt w:val="decimal"/>
      <w:lvlText w:val="%4."/>
      <w:lvlJc w:val="left"/>
      <w:pPr>
        <w:ind w:left="2880" w:hanging="360"/>
      </w:pPr>
    </w:lvl>
    <w:lvl w:ilvl="4" w:tplc="7C9CE274">
      <w:start w:val="1"/>
      <w:numFmt w:val="lowerLetter"/>
      <w:lvlText w:val="%5."/>
      <w:lvlJc w:val="left"/>
      <w:pPr>
        <w:ind w:left="3600" w:hanging="360"/>
      </w:pPr>
    </w:lvl>
    <w:lvl w:ilvl="5" w:tplc="41E68784">
      <w:start w:val="1"/>
      <w:numFmt w:val="lowerRoman"/>
      <w:lvlText w:val="%6."/>
      <w:lvlJc w:val="right"/>
      <w:pPr>
        <w:ind w:left="4320" w:hanging="180"/>
      </w:pPr>
    </w:lvl>
    <w:lvl w:ilvl="6" w:tplc="6A4AEF5A">
      <w:start w:val="1"/>
      <w:numFmt w:val="decimal"/>
      <w:lvlText w:val="%7."/>
      <w:lvlJc w:val="left"/>
      <w:pPr>
        <w:ind w:left="5040" w:hanging="360"/>
      </w:pPr>
    </w:lvl>
    <w:lvl w:ilvl="7" w:tplc="E75EC6A6">
      <w:start w:val="1"/>
      <w:numFmt w:val="lowerLetter"/>
      <w:lvlText w:val="%8."/>
      <w:lvlJc w:val="left"/>
      <w:pPr>
        <w:ind w:left="5760" w:hanging="360"/>
      </w:pPr>
    </w:lvl>
    <w:lvl w:ilvl="8" w:tplc="68A27BC2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6CFDE5"/>
    <w:multiLevelType w:val="hybridMultilevel"/>
    <w:tmpl w:val="FFFFFFFF"/>
    <w:lvl w:ilvl="0" w:tplc="4F12B9D4">
      <w:start w:val="1"/>
      <w:numFmt w:val="decimal"/>
      <w:lvlText w:val="%1."/>
      <w:lvlJc w:val="left"/>
      <w:pPr>
        <w:ind w:left="720" w:hanging="360"/>
      </w:pPr>
    </w:lvl>
    <w:lvl w:ilvl="1" w:tplc="95A8E0C8">
      <w:start w:val="1"/>
      <w:numFmt w:val="lowerLetter"/>
      <w:lvlText w:val="%2."/>
      <w:lvlJc w:val="left"/>
      <w:pPr>
        <w:ind w:left="1440" w:hanging="360"/>
      </w:pPr>
    </w:lvl>
    <w:lvl w:ilvl="2" w:tplc="DCD0A626">
      <w:start w:val="1"/>
      <w:numFmt w:val="lowerRoman"/>
      <w:lvlText w:val="%3."/>
      <w:lvlJc w:val="right"/>
      <w:pPr>
        <w:ind w:left="2160" w:hanging="180"/>
      </w:pPr>
    </w:lvl>
    <w:lvl w:ilvl="3" w:tplc="923810E2">
      <w:start w:val="1"/>
      <w:numFmt w:val="decimal"/>
      <w:lvlText w:val="%4."/>
      <w:lvlJc w:val="left"/>
      <w:pPr>
        <w:ind w:left="2880" w:hanging="360"/>
      </w:pPr>
    </w:lvl>
    <w:lvl w:ilvl="4" w:tplc="228E25F4">
      <w:start w:val="1"/>
      <w:numFmt w:val="lowerLetter"/>
      <w:lvlText w:val="%5."/>
      <w:lvlJc w:val="left"/>
      <w:pPr>
        <w:ind w:left="3600" w:hanging="360"/>
      </w:pPr>
    </w:lvl>
    <w:lvl w:ilvl="5" w:tplc="5900E894">
      <w:start w:val="1"/>
      <w:numFmt w:val="lowerRoman"/>
      <w:lvlText w:val="%6."/>
      <w:lvlJc w:val="right"/>
      <w:pPr>
        <w:ind w:left="4320" w:hanging="180"/>
      </w:pPr>
    </w:lvl>
    <w:lvl w:ilvl="6" w:tplc="1AF2221C">
      <w:start w:val="1"/>
      <w:numFmt w:val="decimal"/>
      <w:lvlText w:val="%7."/>
      <w:lvlJc w:val="left"/>
      <w:pPr>
        <w:ind w:left="5040" w:hanging="360"/>
      </w:pPr>
    </w:lvl>
    <w:lvl w:ilvl="7" w:tplc="E46490CC">
      <w:start w:val="1"/>
      <w:numFmt w:val="lowerLetter"/>
      <w:lvlText w:val="%8."/>
      <w:lvlJc w:val="left"/>
      <w:pPr>
        <w:ind w:left="5760" w:hanging="360"/>
      </w:pPr>
    </w:lvl>
    <w:lvl w:ilvl="8" w:tplc="87B84724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A887A7F"/>
    <w:multiLevelType w:val="hybridMultilevel"/>
    <w:tmpl w:val="FFFFFFFF"/>
    <w:lvl w:ilvl="0" w:tplc="D8CCAE8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C6361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870CA5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CE09B0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1AE912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7241D5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98E2CC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F7261B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7ACA4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AA760D"/>
    <w:multiLevelType w:val="hybridMultilevel"/>
    <w:tmpl w:val="FFFFFFFF"/>
    <w:lvl w:ilvl="0" w:tplc="0E6CB40A">
      <w:start w:val="1"/>
      <w:numFmt w:val="decimal"/>
      <w:lvlText w:val="%1."/>
      <w:lvlJc w:val="left"/>
      <w:pPr>
        <w:ind w:left="720" w:hanging="360"/>
      </w:pPr>
    </w:lvl>
    <w:lvl w:ilvl="1" w:tplc="662E61E6">
      <w:start w:val="1"/>
      <w:numFmt w:val="lowerLetter"/>
      <w:lvlText w:val="%2."/>
      <w:lvlJc w:val="left"/>
      <w:pPr>
        <w:ind w:left="1440" w:hanging="360"/>
      </w:pPr>
    </w:lvl>
    <w:lvl w:ilvl="2" w:tplc="21784DEC">
      <w:start w:val="1"/>
      <w:numFmt w:val="lowerRoman"/>
      <w:lvlText w:val="%3."/>
      <w:lvlJc w:val="right"/>
      <w:pPr>
        <w:ind w:left="2160" w:hanging="180"/>
      </w:pPr>
    </w:lvl>
    <w:lvl w:ilvl="3" w:tplc="A5F06104">
      <w:start w:val="1"/>
      <w:numFmt w:val="decimal"/>
      <w:lvlText w:val="%4."/>
      <w:lvlJc w:val="left"/>
      <w:pPr>
        <w:ind w:left="2880" w:hanging="360"/>
      </w:pPr>
    </w:lvl>
    <w:lvl w:ilvl="4" w:tplc="6B96E5D2">
      <w:start w:val="1"/>
      <w:numFmt w:val="lowerLetter"/>
      <w:lvlText w:val="%5."/>
      <w:lvlJc w:val="left"/>
      <w:pPr>
        <w:ind w:left="3600" w:hanging="360"/>
      </w:pPr>
    </w:lvl>
    <w:lvl w:ilvl="5" w:tplc="38D832C8">
      <w:start w:val="1"/>
      <w:numFmt w:val="lowerRoman"/>
      <w:lvlText w:val="%6."/>
      <w:lvlJc w:val="right"/>
      <w:pPr>
        <w:ind w:left="4320" w:hanging="180"/>
      </w:pPr>
    </w:lvl>
    <w:lvl w:ilvl="6" w:tplc="89A6146A">
      <w:start w:val="1"/>
      <w:numFmt w:val="decimal"/>
      <w:lvlText w:val="%7."/>
      <w:lvlJc w:val="left"/>
      <w:pPr>
        <w:ind w:left="5040" w:hanging="360"/>
      </w:pPr>
    </w:lvl>
    <w:lvl w:ilvl="7" w:tplc="7D580B92">
      <w:start w:val="1"/>
      <w:numFmt w:val="lowerLetter"/>
      <w:lvlText w:val="%8."/>
      <w:lvlJc w:val="left"/>
      <w:pPr>
        <w:ind w:left="5760" w:hanging="360"/>
      </w:pPr>
    </w:lvl>
    <w:lvl w:ilvl="8" w:tplc="392833D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EC0058"/>
    <w:multiLevelType w:val="hybridMultilevel"/>
    <w:tmpl w:val="FFFFFFFF"/>
    <w:lvl w:ilvl="0" w:tplc="DC5EA060">
      <w:start w:val="1"/>
      <w:numFmt w:val="decimal"/>
      <w:lvlText w:val="%1."/>
      <w:lvlJc w:val="left"/>
      <w:pPr>
        <w:ind w:left="720" w:hanging="360"/>
      </w:pPr>
    </w:lvl>
    <w:lvl w:ilvl="1" w:tplc="18FCBFA2">
      <w:start w:val="1"/>
      <w:numFmt w:val="lowerLetter"/>
      <w:lvlText w:val="%2."/>
      <w:lvlJc w:val="left"/>
      <w:pPr>
        <w:ind w:left="1440" w:hanging="360"/>
      </w:pPr>
    </w:lvl>
    <w:lvl w:ilvl="2" w:tplc="1CB23C02">
      <w:start w:val="1"/>
      <w:numFmt w:val="lowerRoman"/>
      <w:lvlText w:val="%3."/>
      <w:lvlJc w:val="right"/>
      <w:pPr>
        <w:ind w:left="2160" w:hanging="180"/>
      </w:pPr>
    </w:lvl>
    <w:lvl w:ilvl="3" w:tplc="9A1E0B22">
      <w:start w:val="1"/>
      <w:numFmt w:val="decimal"/>
      <w:lvlText w:val="%4."/>
      <w:lvlJc w:val="left"/>
      <w:pPr>
        <w:ind w:left="2880" w:hanging="360"/>
      </w:pPr>
    </w:lvl>
    <w:lvl w:ilvl="4" w:tplc="82A686D0">
      <w:start w:val="1"/>
      <w:numFmt w:val="lowerLetter"/>
      <w:lvlText w:val="%5."/>
      <w:lvlJc w:val="left"/>
      <w:pPr>
        <w:ind w:left="3600" w:hanging="360"/>
      </w:pPr>
    </w:lvl>
    <w:lvl w:ilvl="5" w:tplc="3CAE59E0">
      <w:start w:val="1"/>
      <w:numFmt w:val="lowerRoman"/>
      <w:lvlText w:val="%6."/>
      <w:lvlJc w:val="right"/>
      <w:pPr>
        <w:ind w:left="4320" w:hanging="180"/>
      </w:pPr>
    </w:lvl>
    <w:lvl w:ilvl="6" w:tplc="7394866C">
      <w:start w:val="1"/>
      <w:numFmt w:val="decimal"/>
      <w:lvlText w:val="%7."/>
      <w:lvlJc w:val="left"/>
      <w:pPr>
        <w:ind w:left="5040" w:hanging="360"/>
      </w:pPr>
    </w:lvl>
    <w:lvl w:ilvl="7" w:tplc="81260476">
      <w:start w:val="1"/>
      <w:numFmt w:val="lowerLetter"/>
      <w:lvlText w:val="%8."/>
      <w:lvlJc w:val="left"/>
      <w:pPr>
        <w:ind w:left="5760" w:hanging="360"/>
      </w:pPr>
    </w:lvl>
    <w:lvl w:ilvl="8" w:tplc="7346E7C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BB2B96"/>
    <w:multiLevelType w:val="multilevel"/>
    <w:tmpl w:val="B0D200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99E2F3F"/>
    <w:multiLevelType w:val="hybridMultilevel"/>
    <w:tmpl w:val="9BDCC6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E92F07C"/>
    <w:multiLevelType w:val="hybridMultilevel"/>
    <w:tmpl w:val="FFFFFFFF"/>
    <w:lvl w:ilvl="0" w:tplc="0FC2F20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8A48E8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7C734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509F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56A044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6B6F4B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4224D4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F1A689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E560A3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27647903">
    <w:abstractNumId w:val="2"/>
  </w:num>
  <w:num w:numId="2" w16cid:durableId="242643681">
    <w:abstractNumId w:val="1"/>
  </w:num>
  <w:num w:numId="3" w16cid:durableId="2010401862">
    <w:abstractNumId w:val="9"/>
  </w:num>
  <w:num w:numId="4" w16cid:durableId="669210243">
    <w:abstractNumId w:val="3"/>
  </w:num>
  <w:num w:numId="5" w16cid:durableId="2110083279">
    <w:abstractNumId w:val="5"/>
  </w:num>
  <w:num w:numId="6" w16cid:durableId="10181318">
    <w:abstractNumId w:val="4"/>
  </w:num>
  <w:num w:numId="7" w16cid:durableId="220407013">
    <w:abstractNumId w:val="0"/>
  </w:num>
  <w:num w:numId="8" w16cid:durableId="534461083">
    <w:abstractNumId w:val="6"/>
  </w:num>
  <w:num w:numId="9" w16cid:durableId="553471509">
    <w:abstractNumId w:val="8"/>
  </w:num>
  <w:num w:numId="10" w16cid:durableId="102329035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proofState w:spelling="clean" w:grammar="clean"/>
  <w:documentProtection w:edit="forms" w:enforcement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608C"/>
    <w:rsid w:val="00000133"/>
    <w:rsid w:val="000006F9"/>
    <w:rsid w:val="00002031"/>
    <w:rsid w:val="00004B40"/>
    <w:rsid w:val="000058FA"/>
    <w:rsid w:val="000147EB"/>
    <w:rsid w:val="00015E70"/>
    <w:rsid w:val="000160CA"/>
    <w:rsid w:val="00016A93"/>
    <w:rsid w:val="000173D6"/>
    <w:rsid w:val="0002059B"/>
    <w:rsid w:val="00024D26"/>
    <w:rsid w:val="0003199F"/>
    <w:rsid w:val="00031E02"/>
    <w:rsid w:val="00032804"/>
    <w:rsid w:val="00034791"/>
    <w:rsid w:val="00035F96"/>
    <w:rsid w:val="00044740"/>
    <w:rsid w:val="00047BC9"/>
    <w:rsid w:val="00050A6F"/>
    <w:rsid w:val="00050E20"/>
    <w:rsid w:val="000517EF"/>
    <w:rsid w:val="000531A1"/>
    <w:rsid w:val="00053C07"/>
    <w:rsid w:val="000569D3"/>
    <w:rsid w:val="00057C23"/>
    <w:rsid w:val="000655AA"/>
    <w:rsid w:val="00067F1E"/>
    <w:rsid w:val="00070B63"/>
    <w:rsid w:val="00070D2D"/>
    <w:rsid w:val="00077D1D"/>
    <w:rsid w:val="00080DCE"/>
    <w:rsid w:val="00082B62"/>
    <w:rsid w:val="0008347B"/>
    <w:rsid w:val="00085BB8"/>
    <w:rsid w:val="00092389"/>
    <w:rsid w:val="0009421F"/>
    <w:rsid w:val="00095000"/>
    <w:rsid w:val="00095C7A"/>
    <w:rsid w:val="000969D1"/>
    <w:rsid w:val="000A1DCF"/>
    <w:rsid w:val="000B094F"/>
    <w:rsid w:val="000B331C"/>
    <w:rsid w:val="000B5467"/>
    <w:rsid w:val="000B54D6"/>
    <w:rsid w:val="000B7580"/>
    <w:rsid w:val="000C1D23"/>
    <w:rsid w:val="000C25BA"/>
    <w:rsid w:val="000C4153"/>
    <w:rsid w:val="000C5DC7"/>
    <w:rsid w:val="000C6900"/>
    <w:rsid w:val="000D34F4"/>
    <w:rsid w:val="000D6DD9"/>
    <w:rsid w:val="000D6FE5"/>
    <w:rsid w:val="000D71F5"/>
    <w:rsid w:val="000E003A"/>
    <w:rsid w:val="000E4F64"/>
    <w:rsid w:val="000E5D12"/>
    <w:rsid w:val="000F6BE3"/>
    <w:rsid w:val="001072BF"/>
    <w:rsid w:val="0011014F"/>
    <w:rsid w:val="001140B8"/>
    <w:rsid w:val="00114C06"/>
    <w:rsid w:val="00115F3A"/>
    <w:rsid w:val="00123BFD"/>
    <w:rsid w:val="001245A7"/>
    <w:rsid w:val="001248FE"/>
    <w:rsid w:val="00124BBF"/>
    <w:rsid w:val="001259FF"/>
    <w:rsid w:val="0012604E"/>
    <w:rsid w:val="0013491E"/>
    <w:rsid w:val="00136B14"/>
    <w:rsid w:val="001408C4"/>
    <w:rsid w:val="00146F1C"/>
    <w:rsid w:val="00151F1E"/>
    <w:rsid w:val="00152498"/>
    <w:rsid w:val="00153E3B"/>
    <w:rsid w:val="0016078C"/>
    <w:rsid w:val="00160C39"/>
    <w:rsid w:val="00164E74"/>
    <w:rsid w:val="001654E4"/>
    <w:rsid w:val="00166122"/>
    <w:rsid w:val="001673B0"/>
    <w:rsid w:val="00172BA5"/>
    <w:rsid w:val="00175C46"/>
    <w:rsid w:val="00177DDB"/>
    <w:rsid w:val="0018250A"/>
    <w:rsid w:val="00182570"/>
    <w:rsid w:val="00183E90"/>
    <w:rsid w:val="00185ADC"/>
    <w:rsid w:val="00187AAB"/>
    <w:rsid w:val="00194CE7"/>
    <w:rsid w:val="001A2022"/>
    <w:rsid w:val="001A2BD3"/>
    <w:rsid w:val="001A4025"/>
    <w:rsid w:val="001A794C"/>
    <w:rsid w:val="001B635C"/>
    <w:rsid w:val="001B6598"/>
    <w:rsid w:val="001B65D4"/>
    <w:rsid w:val="001B6D25"/>
    <w:rsid w:val="001B6EEF"/>
    <w:rsid w:val="001C12A0"/>
    <w:rsid w:val="001C29B4"/>
    <w:rsid w:val="001C5DA8"/>
    <w:rsid w:val="001C79B7"/>
    <w:rsid w:val="001D1278"/>
    <w:rsid w:val="001D1C1F"/>
    <w:rsid w:val="001D253D"/>
    <w:rsid w:val="001D2FA0"/>
    <w:rsid w:val="001D3A0C"/>
    <w:rsid w:val="001D5037"/>
    <w:rsid w:val="001D5A33"/>
    <w:rsid w:val="001D6C35"/>
    <w:rsid w:val="001E04A6"/>
    <w:rsid w:val="001E3D61"/>
    <w:rsid w:val="001F33F2"/>
    <w:rsid w:val="001F602C"/>
    <w:rsid w:val="001FB3F2"/>
    <w:rsid w:val="00204B5D"/>
    <w:rsid w:val="002060F1"/>
    <w:rsid w:val="0021210C"/>
    <w:rsid w:val="002136E7"/>
    <w:rsid w:val="00213959"/>
    <w:rsid w:val="00214358"/>
    <w:rsid w:val="00214F11"/>
    <w:rsid w:val="00216958"/>
    <w:rsid w:val="00216BEB"/>
    <w:rsid w:val="00220A4D"/>
    <w:rsid w:val="002259D0"/>
    <w:rsid w:val="00225ADB"/>
    <w:rsid w:val="002273DC"/>
    <w:rsid w:val="00235B9B"/>
    <w:rsid w:val="0023766A"/>
    <w:rsid w:val="00243CDF"/>
    <w:rsid w:val="00244753"/>
    <w:rsid w:val="00246936"/>
    <w:rsid w:val="0026008C"/>
    <w:rsid w:val="00260312"/>
    <w:rsid w:val="00263405"/>
    <w:rsid w:val="00264196"/>
    <w:rsid w:val="002654A1"/>
    <w:rsid w:val="00271121"/>
    <w:rsid w:val="00274F95"/>
    <w:rsid w:val="00276DD2"/>
    <w:rsid w:val="00284D8B"/>
    <w:rsid w:val="00285CE2"/>
    <w:rsid w:val="00286622"/>
    <w:rsid w:val="00294D4D"/>
    <w:rsid w:val="002A4739"/>
    <w:rsid w:val="002A65AF"/>
    <w:rsid w:val="002B7F26"/>
    <w:rsid w:val="002C13ED"/>
    <w:rsid w:val="002D210B"/>
    <w:rsid w:val="002D2581"/>
    <w:rsid w:val="002D3CBA"/>
    <w:rsid w:val="002D3EA7"/>
    <w:rsid w:val="002D4774"/>
    <w:rsid w:val="002D68E9"/>
    <w:rsid w:val="002D6952"/>
    <w:rsid w:val="002D74A5"/>
    <w:rsid w:val="002E130E"/>
    <w:rsid w:val="002E3870"/>
    <w:rsid w:val="002E3D8B"/>
    <w:rsid w:val="002E44CF"/>
    <w:rsid w:val="002E7BBD"/>
    <w:rsid w:val="002F2C0F"/>
    <w:rsid w:val="002F2F09"/>
    <w:rsid w:val="002F30D0"/>
    <w:rsid w:val="002F3B5A"/>
    <w:rsid w:val="002F4549"/>
    <w:rsid w:val="00301CB2"/>
    <w:rsid w:val="003043C7"/>
    <w:rsid w:val="00305A14"/>
    <w:rsid w:val="0031322D"/>
    <w:rsid w:val="00314509"/>
    <w:rsid w:val="00315933"/>
    <w:rsid w:val="0032419F"/>
    <w:rsid w:val="00325DF7"/>
    <w:rsid w:val="0032773A"/>
    <w:rsid w:val="00331248"/>
    <w:rsid w:val="00332004"/>
    <w:rsid w:val="00332DED"/>
    <w:rsid w:val="00334974"/>
    <w:rsid w:val="0034003E"/>
    <w:rsid w:val="003424BC"/>
    <w:rsid w:val="00342F6B"/>
    <w:rsid w:val="0034474C"/>
    <w:rsid w:val="00345465"/>
    <w:rsid w:val="00347E2C"/>
    <w:rsid w:val="00352454"/>
    <w:rsid w:val="00353FE0"/>
    <w:rsid w:val="00356A41"/>
    <w:rsid w:val="0036422A"/>
    <w:rsid w:val="003654CA"/>
    <w:rsid w:val="00370483"/>
    <w:rsid w:val="00370AE9"/>
    <w:rsid w:val="003710ED"/>
    <w:rsid w:val="00371C58"/>
    <w:rsid w:val="00372F5B"/>
    <w:rsid w:val="003866AB"/>
    <w:rsid w:val="0038738F"/>
    <w:rsid w:val="00391E95"/>
    <w:rsid w:val="0039265D"/>
    <w:rsid w:val="003A1E85"/>
    <w:rsid w:val="003B27A9"/>
    <w:rsid w:val="003B4851"/>
    <w:rsid w:val="003B6D96"/>
    <w:rsid w:val="003C24E3"/>
    <w:rsid w:val="003C4A65"/>
    <w:rsid w:val="003C50B3"/>
    <w:rsid w:val="003C6B66"/>
    <w:rsid w:val="003D3E16"/>
    <w:rsid w:val="003E0D20"/>
    <w:rsid w:val="003E7D13"/>
    <w:rsid w:val="003F21C8"/>
    <w:rsid w:val="003F2A50"/>
    <w:rsid w:val="00401518"/>
    <w:rsid w:val="00403877"/>
    <w:rsid w:val="004134F8"/>
    <w:rsid w:val="00414408"/>
    <w:rsid w:val="00415CFF"/>
    <w:rsid w:val="00416E5D"/>
    <w:rsid w:val="0042146E"/>
    <w:rsid w:val="0042626A"/>
    <w:rsid w:val="00426FA2"/>
    <w:rsid w:val="00430C26"/>
    <w:rsid w:val="004327EC"/>
    <w:rsid w:val="00433EF2"/>
    <w:rsid w:val="0043463F"/>
    <w:rsid w:val="00442EC1"/>
    <w:rsid w:val="00446402"/>
    <w:rsid w:val="00451A2A"/>
    <w:rsid w:val="00454052"/>
    <w:rsid w:val="004553B9"/>
    <w:rsid w:val="00455A35"/>
    <w:rsid w:val="00457FD2"/>
    <w:rsid w:val="00461336"/>
    <w:rsid w:val="00466589"/>
    <w:rsid w:val="004674CE"/>
    <w:rsid w:val="0047043F"/>
    <w:rsid w:val="004722E2"/>
    <w:rsid w:val="004745BD"/>
    <w:rsid w:val="0047620C"/>
    <w:rsid w:val="00476BE5"/>
    <w:rsid w:val="0047770B"/>
    <w:rsid w:val="00481792"/>
    <w:rsid w:val="00482A59"/>
    <w:rsid w:val="00483C46"/>
    <w:rsid w:val="00485550"/>
    <w:rsid w:val="004857C9"/>
    <w:rsid w:val="004859AE"/>
    <w:rsid w:val="00486A87"/>
    <w:rsid w:val="00495814"/>
    <w:rsid w:val="004965DA"/>
    <w:rsid w:val="004A3F29"/>
    <w:rsid w:val="004A62AF"/>
    <w:rsid w:val="004A6451"/>
    <w:rsid w:val="004A6F7A"/>
    <w:rsid w:val="004AE25E"/>
    <w:rsid w:val="004B3335"/>
    <w:rsid w:val="004B3BEB"/>
    <w:rsid w:val="004B4BBC"/>
    <w:rsid w:val="004B69D4"/>
    <w:rsid w:val="004B723B"/>
    <w:rsid w:val="004C1936"/>
    <w:rsid w:val="004C19DD"/>
    <w:rsid w:val="004C1ECA"/>
    <w:rsid w:val="004C32D0"/>
    <w:rsid w:val="004C3751"/>
    <w:rsid w:val="004C461E"/>
    <w:rsid w:val="004E0F0D"/>
    <w:rsid w:val="004E3E2C"/>
    <w:rsid w:val="004E56D8"/>
    <w:rsid w:val="004F04F4"/>
    <w:rsid w:val="004F3079"/>
    <w:rsid w:val="004F519D"/>
    <w:rsid w:val="004F54FF"/>
    <w:rsid w:val="004F6F17"/>
    <w:rsid w:val="00503DAE"/>
    <w:rsid w:val="005068BD"/>
    <w:rsid w:val="005100FC"/>
    <w:rsid w:val="0052563B"/>
    <w:rsid w:val="00526D00"/>
    <w:rsid w:val="00526F89"/>
    <w:rsid w:val="00527FF5"/>
    <w:rsid w:val="00530F88"/>
    <w:rsid w:val="00531E4D"/>
    <w:rsid w:val="00534DDA"/>
    <w:rsid w:val="00544986"/>
    <w:rsid w:val="00551659"/>
    <w:rsid w:val="0055276E"/>
    <w:rsid w:val="00555434"/>
    <w:rsid w:val="00561200"/>
    <w:rsid w:val="00562152"/>
    <w:rsid w:val="005734EF"/>
    <w:rsid w:val="00574D6A"/>
    <w:rsid w:val="00577509"/>
    <w:rsid w:val="00582B06"/>
    <w:rsid w:val="00585316"/>
    <w:rsid w:val="005958D4"/>
    <w:rsid w:val="005A35A4"/>
    <w:rsid w:val="005A39AE"/>
    <w:rsid w:val="005A40D1"/>
    <w:rsid w:val="005A5023"/>
    <w:rsid w:val="005A58EB"/>
    <w:rsid w:val="005A5AEA"/>
    <w:rsid w:val="005A7A2D"/>
    <w:rsid w:val="005B05CC"/>
    <w:rsid w:val="005B12FE"/>
    <w:rsid w:val="005B233D"/>
    <w:rsid w:val="005C2BD9"/>
    <w:rsid w:val="005C5B17"/>
    <w:rsid w:val="005D1DF3"/>
    <w:rsid w:val="005D2513"/>
    <w:rsid w:val="005D64D6"/>
    <w:rsid w:val="005D7352"/>
    <w:rsid w:val="005D7845"/>
    <w:rsid w:val="005E5BC5"/>
    <w:rsid w:val="005E6BF9"/>
    <w:rsid w:val="005E79F6"/>
    <w:rsid w:val="005F18FE"/>
    <w:rsid w:val="005F3ACC"/>
    <w:rsid w:val="005F5528"/>
    <w:rsid w:val="005F5D4B"/>
    <w:rsid w:val="0060084C"/>
    <w:rsid w:val="00602F31"/>
    <w:rsid w:val="00605263"/>
    <w:rsid w:val="006072F6"/>
    <w:rsid w:val="006078B7"/>
    <w:rsid w:val="00610ED0"/>
    <w:rsid w:val="006118D2"/>
    <w:rsid w:val="00613CE7"/>
    <w:rsid w:val="006161D4"/>
    <w:rsid w:val="00616B9E"/>
    <w:rsid w:val="00621140"/>
    <w:rsid w:val="00623872"/>
    <w:rsid w:val="006257D4"/>
    <w:rsid w:val="00630094"/>
    <w:rsid w:val="006350B1"/>
    <w:rsid w:val="00636BFE"/>
    <w:rsid w:val="0064030F"/>
    <w:rsid w:val="00642514"/>
    <w:rsid w:val="00646C78"/>
    <w:rsid w:val="00646E2C"/>
    <w:rsid w:val="00653ADF"/>
    <w:rsid w:val="00654F38"/>
    <w:rsid w:val="006568A0"/>
    <w:rsid w:val="006670D3"/>
    <w:rsid w:val="006672A7"/>
    <w:rsid w:val="0067056F"/>
    <w:rsid w:val="0067204D"/>
    <w:rsid w:val="006745C8"/>
    <w:rsid w:val="00676B97"/>
    <w:rsid w:val="00682618"/>
    <w:rsid w:val="00687C3B"/>
    <w:rsid w:val="00690532"/>
    <w:rsid w:val="00693F19"/>
    <w:rsid w:val="00697C69"/>
    <w:rsid w:val="00697EE9"/>
    <w:rsid w:val="006A4AB8"/>
    <w:rsid w:val="006A4E96"/>
    <w:rsid w:val="006B0C05"/>
    <w:rsid w:val="006B3E53"/>
    <w:rsid w:val="006C03A6"/>
    <w:rsid w:val="006C35F6"/>
    <w:rsid w:val="006C747A"/>
    <w:rsid w:val="006D15FF"/>
    <w:rsid w:val="006D2DD8"/>
    <w:rsid w:val="006D50BA"/>
    <w:rsid w:val="006D5295"/>
    <w:rsid w:val="006E46C0"/>
    <w:rsid w:val="006E5A42"/>
    <w:rsid w:val="006E6AA5"/>
    <w:rsid w:val="006E72A9"/>
    <w:rsid w:val="00704BB6"/>
    <w:rsid w:val="00711032"/>
    <w:rsid w:val="0071339D"/>
    <w:rsid w:val="00715E31"/>
    <w:rsid w:val="0071668E"/>
    <w:rsid w:val="00722D4F"/>
    <w:rsid w:val="007248ED"/>
    <w:rsid w:val="00724B21"/>
    <w:rsid w:val="007335BA"/>
    <w:rsid w:val="00735014"/>
    <w:rsid w:val="00737ED9"/>
    <w:rsid w:val="00745A89"/>
    <w:rsid w:val="00745B18"/>
    <w:rsid w:val="007503D4"/>
    <w:rsid w:val="0075641B"/>
    <w:rsid w:val="00756582"/>
    <w:rsid w:val="0075749A"/>
    <w:rsid w:val="00761E41"/>
    <w:rsid w:val="007646D5"/>
    <w:rsid w:val="00765DEF"/>
    <w:rsid w:val="007669AD"/>
    <w:rsid w:val="0077046B"/>
    <w:rsid w:val="007719D0"/>
    <w:rsid w:val="007774CC"/>
    <w:rsid w:val="007815F7"/>
    <w:rsid w:val="00782308"/>
    <w:rsid w:val="0078B4C1"/>
    <w:rsid w:val="007912A9"/>
    <w:rsid w:val="007979F4"/>
    <w:rsid w:val="007A08C3"/>
    <w:rsid w:val="007A3EAC"/>
    <w:rsid w:val="007A57D9"/>
    <w:rsid w:val="007A6391"/>
    <w:rsid w:val="007B0C05"/>
    <w:rsid w:val="007B5FBD"/>
    <w:rsid w:val="007C24EA"/>
    <w:rsid w:val="007C2930"/>
    <w:rsid w:val="007C345D"/>
    <w:rsid w:val="007C72C5"/>
    <w:rsid w:val="007D56D0"/>
    <w:rsid w:val="007D62B6"/>
    <w:rsid w:val="007E0002"/>
    <w:rsid w:val="007E12C5"/>
    <w:rsid w:val="007E3445"/>
    <w:rsid w:val="007E3A87"/>
    <w:rsid w:val="007F769C"/>
    <w:rsid w:val="00800E2A"/>
    <w:rsid w:val="0080140A"/>
    <w:rsid w:val="00801CDB"/>
    <w:rsid w:val="00801DD2"/>
    <w:rsid w:val="00804BE4"/>
    <w:rsid w:val="00810CDD"/>
    <w:rsid w:val="00812FE8"/>
    <w:rsid w:val="0082644B"/>
    <w:rsid w:val="0084190B"/>
    <w:rsid w:val="00842463"/>
    <w:rsid w:val="00843F20"/>
    <w:rsid w:val="008510CB"/>
    <w:rsid w:val="008524D8"/>
    <w:rsid w:val="00856D7A"/>
    <w:rsid w:val="00861C0E"/>
    <w:rsid w:val="00861F11"/>
    <w:rsid w:val="00863CB8"/>
    <w:rsid w:val="0087214F"/>
    <w:rsid w:val="00874511"/>
    <w:rsid w:val="008747AC"/>
    <w:rsid w:val="00877340"/>
    <w:rsid w:val="00880108"/>
    <w:rsid w:val="008808D3"/>
    <w:rsid w:val="00880E20"/>
    <w:rsid w:val="0088392E"/>
    <w:rsid w:val="00894A6A"/>
    <w:rsid w:val="008968E2"/>
    <w:rsid w:val="00897B0E"/>
    <w:rsid w:val="008A1612"/>
    <w:rsid w:val="008A6530"/>
    <w:rsid w:val="008A6D61"/>
    <w:rsid w:val="008A7068"/>
    <w:rsid w:val="008B5ABF"/>
    <w:rsid w:val="008B65EE"/>
    <w:rsid w:val="008C57B9"/>
    <w:rsid w:val="008C6267"/>
    <w:rsid w:val="008C6ED2"/>
    <w:rsid w:val="008C7613"/>
    <w:rsid w:val="008D09BA"/>
    <w:rsid w:val="008D22C1"/>
    <w:rsid w:val="008D4125"/>
    <w:rsid w:val="008D5774"/>
    <w:rsid w:val="008D5CD5"/>
    <w:rsid w:val="008D6BFD"/>
    <w:rsid w:val="008E0831"/>
    <w:rsid w:val="008E1B76"/>
    <w:rsid w:val="008E1BBC"/>
    <w:rsid w:val="008E3BB9"/>
    <w:rsid w:val="008E6F96"/>
    <w:rsid w:val="008F34C8"/>
    <w:rsid w:val="008F366E"/>
    <w:rsid w:val="008F4993"/>
    <w:rsid w:val="008F67FB"/>
    <w:rsid w:val="008F6FEE"/>
    <w:rsid w:val="0090189D"/>
    <w:rsid w:val="009042E5"/>
    <w:rsid w:val="00906ADE"/>
    <w:rsid w:val="00907C2B"/>
    <w:rsid w:val="00911A31"/>
    <w:rsid w:val="00913456"/>
    <w:rsid w:val="009176BF"/>
    <w:rsid w:val="00921439"/>
    <w:rsid w:val="00922171"/>
    <w:rsid w:val="00924D91"/>
    <w:rsid w:val="00924EDA"/>
    <w:rsid w:val="00927F89"/>
    <w:rsid w:val="0093435F"/>
    <w:rsid w:val="00936474"/>
    <w:rsid w:val="00945251"/>
    <w:rsid w:val="009535A1"/>
    <w:rsid w:val="009554B9"/>
    <w:rsid w:val="00962506"/>
    <w:rsid w:val="0096431C"/>
    <w:rsid w:val="009664B4"/>
    <w:rsid w:val="00966557"/>
    <w:rsid w:val="00971113"/>
    <w:rsid w:val="009731B6"/>
    <w:rsid w:val="009764BA"/>
    <w:rsid w:val="0098014D"/>
    <w:rsid w:val="00980878"/>
    <w:rsid w:val="00987648"/>
    <w:rsid w:val="009916FF"/>
    <w:rsid w:val="0099526E"/>
    <w:rsid w:val="00995813"/>
    <w:rsid w:val="0099646A"/>
    <w:rsid w:val="00996CC1"/>
    <w:rsid w:val="009A11F1"/>
    <w:rsid w:val="009B0926"/>
    <w:rsid w:val="009B3AF8"/>
    <w:rsid w:val="009B4223"/>
    <w:rsid w:val="009C542D"/>
    <w:rsid w:val="009C7DE1"/>
    <w:rsid w:val="009D2A22"/>
    <w:rsid w:val="009D3A49"/>
    <w:rsid w:val="009E0AE1"/>
    <w:rsid w:val="009E27FC"/>
    <w:rsid w:val="009E2DAF"/>
    <w:rsid w:val="009E4B46"/>
    <w:rsid w:val="009E4C60"/>
    <w:rsid w:val="009E7F2E"/>
    <w:rsid w:val="009F0284"/>
    <w:rsid w:val="009F4361"/>
    <w:rsid w:val="009F5BD3"/>
    <w:rsid w:val="00A005FB"/>
    <w:rsid w:val="00A01A8A"/>
    <w:rsid w:val="00A050F3"/>
    <w:rsid w:val="00A069B8"/>
    <w:rsid w:val="00A12610"/>
    <w:rsid w:val="00A126E1"/>
    <w:rsid w:val="00A1E2B4"/>
    <w:rsid w:val="00A32018"/>
    <w:rsid w:val="00A32521"/>
    <w:rsid w:val="00A33FE2"/>
    <w:rsid w:val="00A37280"/>
    <w:rsid w:val="00A44EF2"/>
    <w:rsid w:val="00A45A98"/>
    <w:rsid w:val="00A466DA"/>
    <w:rsid w:val="00A51B8C"/>
    <w:rsid w:val="00A52361"/>
    <w:rsid w:val="00A6150F"/>
    <w:rsid w:val="00A61DC3"/>
    <w:rsid w:val="00A622AF"/>
    <w:rsid w:val="00A70F73"/>
    <w:rsid w:val="00A724B6"/>
    <w:rsid w:val="00A727E1"/>
    <w:rsid w:val="00A777C8"/>
    <w:rsid w:val="00A86239"/>
    <w:rsid w:val="00A865D7"/>
    <w:rsid w:val="00A876CF"/>
    <w:rsid w:val="00A93134"/>
    <w:rsid w:val="00A93422"/>
    <w:rsid w:val="00A952B2"/>
    <w:rsid w:val="00A963C1"/>
    <w:rsid w:val="00AA1CD1"/>
    <w:rsid w:val="00AA2625"/>
    <w:rsid w:val="00AA2D42"/>
    <w:rsid w:val="00AB45EE"/>
    <w:rsid w:val="00AB5F77"/>
    <w:rsid w:val="00AC54B5"/>
    <w:rsid w:val="00AD1A29"/>
    <w:rsid w:val="00AD2128"/>
    <w:rsid w:val="00AD255C"/>
    <w:rsid w:val="00AD3199"/>
    <w:rsid w:val="00AD3A37"/>
    <w:rsid w:val="00AD3B87"/>
    <w:rsid w:val="00AD5758"/>
    <w:rsid w:val="00AD5BE4"/>
    <w:rsid w:val="00AE0889"/>
    <w:rsid w:val="00AE093A"/>
    <w:rsid w:val="00AE25C8"/>
    <w:rsid w:val="00AE4960"/>
    <w:rsid w:val="00AE73E4"/>
    <w:rsid w:val="00AF0A20"/>
    <w:rsid w:val="00AF386D"/>
    <w:rsid w:val="00AF6BE7"/>
    <w:rsid w:val="00B008F0"/>
    <w:rsid w:val="00B01348"/>
    <w:rsid w:val="00B05676"/>
    <w:rsid w:val="00B0698A"/>
    <w:rsid w:val="00B12085"/>
    <w:rsid w:val="00B15587"/>
    <w:rsid w:val="00B16609"/>
    <w:rsid w:val="00B243CB"/>
    <w:rsid w:val="00B26146"/>
    <w:rsid w:val="00B31F7C"/>
    <w:rsid w:val="00B31FD0"/>
    <w:rsid w:val="00B34AEC"/>
    <w:rsid w:val="00B409C8"/>
    <w:rsid w:val="00B45A88"/>
    <w:rsid w:val="00B477CF"/>
    <w:rsid w:val="00B51059"/>
    <w:rsid w:val="00B52F57"/>
    <w:rsid w:val="00B55B8B"/>
    <w:rsid w:val="00B575FE"/>
    <w:rsid w:val="00B63016"/>
    <w:rsid w:val="00B63509"/>
    <w:rsid w:val="00B76E98"/>
    <w:rsid w:val="00B81468"/>
    <w:rsid w:val="00B826DD"/>
    <w:rsid w:val="00B83666"/>
    <w:rsid w:val="00B849DE"/>
    <w:rsid w:val="00B90D2C"/>
    <w:rsid w:val="00B92EF5"/>
    <w:rsid w:val="00B94504"/>
    <w:rsid w:val="00BA3471"/>
    <w:rsid w:val="00BA356A"/>
    <w:rsid w:val="00BA69F4"/>
    <w:rsid w:val="00BA76A2"/>
    <w:rsid w:val="00BB3833"/>
    <w:rsid w:val="00BB56BC"/>
    <w:rsid w:val="00BB5EEC"/>
    <w:rsid w:val="00BB6264"/>
    <w:rsid w:val="00BC0E44"/>
    <w:rsid w:val="00BC138A"/>
    <w:rsid w:val="00BC202F"/>
    <w:rsid w:val="00BC5888"/>
    <w:rsid w:val="00BC5B4E"/>
    <w:rsid w:val="00BD767B"/>
    <w:rsid w:val="00BE0D53"/>
    <w:rsid w:val="00BE4760"/>
    <w:rsid w:val="00BF176E"/>
    <w:rsid w:val="00BF3833"/>
    <w:rsid w:val="00BF677D"/>
    <w:rsid w:val="00BF69F8"/>
    <w:rsid w:val="00C0017B"/>
    <w:rsid w:val="00C1497C"/>
    <w:rsid w:val="00C15AC6"/>
    <w:rsid w:val="00C175B4"/>
    <w:rsid w:val="00C2464F"/>
    <w:rsid w:val="00C252CC"/>
    <w:rsid w:val="00C3643E"/>
    <w:rsid w:val="00C37793"/>
    <w:rsid w:val="00C4003C"/>
    <w:rsid w:val="00C465A6"/>
    <w:rsid w:val="00C50ADF"/>
    <w:rsid w:val="00C53F65"/>
    <w:rsid w:val="00C54E5F"/>
    <w:rsid w:val="00C5577B"/>
    <w:rsid w:val="00C6574E"/>
    <w:rsid w:val="00C65955"/>
    <w:rsid w:val="00C6608C"/>
    <w:rsid w:val="00C667BF"/>
    <w:rsid w:val="00C669D2"/>
    <w:rsid w:val="00C67B18"/>
    <w:rsid w:val="00C81F92"/>
    <w:rsid w:val="00C84931"/>
    <w:rsid w:val="00C85916"/>
    <w:rsid w:val="00C87025"/>
    <w:rsid w:val="00C952A9"/>
    <w:rsid w:val="00CA3FB5"/>
    <w:rsid w:val="00CB1299"/>
    <w:rsid w:val="00CB1FAE"/>
    <w:rsid w:val="00CC2B17"/>
    <w:rsid w:val="00CC3580"/>
    <w:rsid w:val="00CC7ED2"/>
    <w:rsid w:val="00CD6289"/>
    <w:rsid w:val="00CD79C8"/>
    <w:rsid w:val="00CE455A"/>
    <w:rsid w:val="00CE669D"/>
    <w:rsid w:val="00CF078B"/>
    <w:rsid w:val="00CF3C42"/>
    <w:rsid w:val="00CF6643"/>
    <w:rsid w:val="00D04F3E"/>
    <w:rsid w:val="00D066E9"/>
    <w:rsid w:val="00D07721"/>
    <w:rsid w:val="00D10EBF"/>
    <w:rsid w:val="00D11062"/>
    <w:rsid w:val="00D117B9"/>
    <w:rsid w:val="00D1368B"/>
    <w:rsid w:val="00D15F91"/>
    <w:rsid w:val="00D20AF1"/>
    <w:rsid w:val="00D22C64"/>
    <w:rsid w:val="00D25D91"/>
    <w:rsid w:val="00D267E9"/>
    <w:rsid w:val="00D325FD"/>
    <w:rsid w:val="00D33BAE"/>
    <w:rsid w:val="00D40BBA"/>
    <w:rsid w:val="00D40D28"/>
    <w:rsid w:val="00D42229"/>
    <w:rsid w:val="00D47538"/>
    <w:rsid w:val="00D5368A"/>
    <w:rsid w:val="00D53D8B"/>
    <w:rsid w:val="00D53DEA"/>
    <w:rsid w:val="00D54F72"/>
    <w:rsid w:val="00D5639D"/>
    <w:rsid w:val="00D660AC"/>
    <w:rsid w:val="00D66794"/>
    <w:rsid w:val="00D73233"/>
    <w:rsid w:val="00D8063B"/>
    <w:rsid w:val="00D80BFC"/>
    <w:rsid w:val="00D80ECD"/>
    <w:rsid w:val="00D87A6D"/>
    <w:rsid w:val="00D910A2"/>
    <w:rsid w:val="00D93F41"/>
    <w:rsid w:val="00D97824"/>
    <w:rsid w:val="00DA31B3"/>
    <w:rsid w:val="00DA5B3C"/>
    <w:rsid w:val="00DA7581"/>
    <w:rsid w:val="00DA7BB4"/>
    <w:rsid w:val="00DB498B"/>
    <w:rsid w:val="00DC613E"/>
    <w:rsid w:val="00DD15C0"/>
    <w:rsid w:val="00DD1C63"/>
    <w:rsid w:val="00DE4CAB"/>
    <w:rsid w:val="00DE5B31"/>
    <w:rsid w:val="00DE64BF"/>
    <w:rsid w:val="00DF095F"/>
    <w:rsid w:val="00DF4EE4"/>
    <w:rsid w:val="00DF5C54"/>
    <w:rsid w:val="00DF5E55"/>
    <w:rsid w:val="00DF6455"/>
    <w:rsid w:val="00DF681B"/>
    <w:rsid w:val="00DF7FD9"/>
    <w:rsid w:val="00E0061B"/>
    <w:rsid w:val="00E042C8"/>
    <w:rsid w:val="00E063A6"/>
    <w:rsid w:val="00E072B0"/>
    <w:rsid w:val="00E12978"/>
    <w:rsid w:val="00E12EA9"/>
    <w:rsid w:val="00E15093"/>
    <w:rsid w:val="00E155AB"/>
    <w:rsid w:val="00E15993"/>
    <w:rsid w:val="00E16979"/>
    <w:rsid w:val="00E21534"/>
    <w:rsid w:val="00E22DE8"/>
    <w:rsid w:val="00E27B92"/>
    <w:rsid w:val="00E36C4C"/>
    <w:rsid w:val="00E379B9"/>
    <w:rsid w:val="00E4375B"/>
    <w:rsid w:val="00E44D6D"/>
    <w:rsid w:val="00E511E8"/>
    <w:rsid w:val="00E53970"/>
    <w:rsid w:val="00E629C4"/>
    <w:rsid w:val="00E635E8"/>
    <w:rsid w:val="00E636E2"/>
    <w:rsid w:val="00E64B55"/>
    <w:rsid w:val="00E72502"/>
    <w:rsid w:val="00E82450"/>
    <w:rsid w:val="00E82D2E"/>
    <w:rsid w:val="00E82D9D"/>
    <w:rsid w:val="00E875E9"/>
    <w:rsid w:val="00E92C7F"/>
    <w:rsid w:val="00E94ABA"/>
    <w:rsid w:val="00E952F2"/>
    <w:rsid w:val="00EA11E0"/>
    <w:rsid w:val="00EA1EB8"/>
    <w:rsid w:val="00EA1FCB"/>
    <w:rsid w:val="00EA4D39"/>
    <w:rsid w:val="00EA5047"/>
    <w:rsid w:val="00EB2168"/>
    <w:rsid w:val="00EB4227"/>
    <w:rsid w:val="00EB51BF"/>
    <w:rsid w:val="00EB7049"/>
    <w:rsid w:val="00EC0358"/>
    <w:rsid w:val="00EC71E5"/>
    <w:rsid w:val="00ED01C3"/>
    <w:rsid w:val="00ED2CEB"/>
    <w:rsid w:val="00ED43A4"/>
    <w:rsid w:val="00ED4512"/>
    <w:rsid w:val="00ED4AB2"/>
    <w:rsid w:val="00ED5EF1"/>
    <w:rsid w:val="00ED64D9"/>
    <w:rsid w:val="00EE21F6"/>
    <w:rsid w:val="00EE5B21"/>
    <w:rsid w:val="00EE7254"/>
    <w:rsid w:val="00EE7744"/>
    <w:rsid w:val="00EF01E6"/>
    <w:rsid w:val="00EF1654"/>
    <w:rsid w:val="00EF28E9"/>
    <w:rsid w:val="00EF3C72"/>
    <w:rsid w:val="00EF5503"/>
    <w:rsid w:val="00EF5BB6"/>
    <w:rsid w:val="00EF5EE0"/>
    <w:rsid w:val="00F0770F"/>
    <w:rsid w:val="00F07DA4"/>
    <w:rsid w:val="00F105FF"/>
    <w:rsid w:val="00F1338D"/>
    <w:rsid w:val="00F13F95"/>
    <w:rsid w:val="00F15497"/>
    <w:rsid w:val="00F174EB"/>
    <w:rsid w:val="00F2102A"/>
    <w:rsid w:val="00F31A8A"/>
    <w:rsid w:val="00F34AEF"/>
    <w:rsid w:val="00F4384C"/>
    <w:rsid w:val="00F44004"/>
    <w:rsid w:val="00F4525C"/>
    <w:rsid w:val="00F52CCD"/>
    <w:rsid w:val="00F53EA4"/>
    <w:rsid w:val="00F5409C"/>
    <w:rsid w:val="00F60724"/>
    <w:rsid w:val="00F60DBE"/>
    <w:rsid w:val="00F64307"/>
    <w:rsid w:val="00F70C9D"/>
    <w:rsid w:val="00F710CA"/>
    <w:rsid w:val="00F72717"/>
    <w:rsid w:val="00F764C3"/>
    <w:rsid w:val="00F85F1D"/>
    <w:rsid w:val="00F863FC"/>
    <w:rsid w:val="00F86B43"/>
    <w:rsid w:val="00F87AA3"/>
    <w:rsid w:val="00F96775"/>
    <w:rsid w:val="00F97BFB"/>
    <w:rsid w:val="00FA4035"/>
    <w:rsid w:val="00FA5B6A"/>
    <w:rsid w:val="00FA62B2"/>
    <w:rsid w:val="00FB02CB"/>
    <w:rsid w:val="00FB1629"/>
    <w:rsid w:val="00FB4DD0"/>
    <w:rsid w:val="00FC18C4"/>
    <w:rsid w:val="00FC6D84"/>
    <w:rsid w:val="00FD0A65"/>
    <w:rsid w:val="00FD32DD"/>
    <w:rsid w:val="00FD5B1D"/>
    <w:rsid w:val="00FE26F2"/>
    <w:rsid w:val="00FE5CB4"/>
    <w:rsid w:val="00FE64D3"/>
    <w:rsid w:val="00FF71C9"/>
    <w:rsid w:val="012A74FF"/>
    <w:rsid w:val="0157D74B"/>
    <w:rsid w:val="0174887F"/>
    <w:rsid w:val="018D05B1"/>
    <w:rsid w:val="01AE29E6"/>
    <w:rsid w:val="01E6B2BF"/>
    <w:rsid w:val="01FEF890"/>
    <w:rsid w:val="0201638E"/>
    <w:rsid w:val="02043569"/>
    <w:rsid w:val="02110888"/>
    <w:rsid w:val="022AF6DF"/>
    <w:rsid w:val="02345E66"/>
    <w:rsid w:val="0240E4F7"/>
    <w:rsid w:val="0293CCAE"/>
    <w:rsid w:val="02F3A7AC"/>
    <w:rsid w:val="03667CED"/>
    <w:rsid w:val="03AE2FEA"/>
    <w:rsid w:val="03D98376"/>
    <w:rsid w:val="03DCB558"/>
    <w:rsid w:val="045A9158"/>
    <w:rsid w:val="053EB790"/>
    <w:rsid w:val="054EDE69"/>
    <w:rsid w:val="05AD3892"/>
    <w:rsid w:val="05BB5D10"/>
    <w:rsid w:val="05C675FE"/>
    <w:rsid w:val="0642CC4B"/>
    <w:rsid w:val="064593A2"/>
    <w:rsid w:val="067112C0"/>
    <w:rsid w:val="06C97FCF"/>
    <w:rsid w:val="06D50EC1"/>
    <w:rsid w:val="0714561A"/>
    <w:rsid w:val="07B301E6"/>
    <w:rsid w:val="07C1664E"/>
    <w:rsid w:val="07D698D1"/>
    <w:rsid w:val="07E45A02"/>
    <w:rsid w:val="07E699AB"/>
    <w:rsid w:val="07E8414B"/>
    <w:rsid w:val="07EEF0B0"/>
    <w:rsid w:val="07FC4735"/>
    <w:rsid w:val="08BAAE2A"/>
    <w:rsid w:val="08BE3132"/>
    <w:rsid w:val="08C6D372"/>
    <w:rsid w:val="091F611A"/>
    <w:rsid w:val="097AE934"/>
    <w:rsid w:val="09B2943E"/>
    <w:rsid w:val="0A0D31A3"/>
    <w:rsid w:val="0A66BEA1"/>
    <w:rsid w:val="0A82FE39"/>
    <w:rsid w:val="0A88C2DC"/>
    <w:rsid w:val="0A8ECE33"/>
    <w:rsid w:val="0AAB38A3"/>
    <w:rsid w:val="0AEA4C33"/>
    <w:rsid w:val="0B269172"/>
    <w:rsid w:val="0B716198"/>
    <w:rsid w:val="0C136DB1"/>
    <w:rsid w:val="0C2A9E94"/>
    <w:rsid w:val="0C813FB5"/>
    <w:rsid w:val="0CCFB858"/>
    <w:rsid w:val="0CD1AAA1"/>
    <w:rsid w:val="0CEF3D83"/>
    <w:rsid w:val="0D472591"/>
    <w:rsid w:val="0D486522"/>
    <w:rsid w:val="0D563017"/>
    <w:rsid w:val="0D85CD45"/>
    <w:rsid w:val="0DBA9EFB"/>
    <w:rsid w:val="0DCC8BD5"/>
    <w:rsid w:val="0E470310"/>
    <w:rsid w:val="0E4F12CE"/>
    <w:rsid w:val="0E5E3234"/>
    <w:rsid w:val="0EC05CA0"/>
    <w:rsid w:val="0F0D8FF6"/>
    <w:rsid w:val="0F3BB84C"/>
    <w:rsid w:val="0F592759"/>
    <w:rsid w:val="0F7A994E"/>
    <w:rsid w:val="0FE1B471"/>
    <w:rsid w:val="0FE2D371"/>
    <w:rsid w:val="105F8383"/>
    <w:rsid w:val="106E39D2"/>
    <w:rsid w:val="107C7327"/>
    <w:rsid w:val="1086F4C0"/>
    <w:rsid w:val="10BD6E07"/>
    <w:rsid w:val="11057ADF"/>
    <w:rsid w:val="110C667E"/>
    <w:rsid w:val="11332BB6"/>
    <w:rsid w:val="1175E89B"/>
    <w:rsid w:val="1181ADAA"/>
    <w:rsid w:val="119857F8"/>
    <w:rsid w:val="11AE0F24"/>
    <w:rsid w:val="11B14B71"/>
    <w:rsid w:val="11C9C318"/>
    <w:rsid w:val="11FA1E1B"/>
    <w:rsid w:val="120A0A33"/>
    <w:rsid w:val="12F4113E"/>
    <w:rsid w:val="13540C4F"/>
    <w:rsid w:val="13595AFD"/>
    <w:rsid w:val="13B413E9"/>
    <w:rsid w:val="13CFBAA3"/>
    <w:rsid w:val="13F25967"/>
    <w:rsid w:val="14106D96"/>
    <w:rsid w:val="143BCD59"/>
    <w:rsid w:val="147F790B"/>
    <w:rsid w:val="1484DE61"/>
    <w:rsid w:val="149C3DA3"/>
    <w:rsid w:val="14A3F757"/>
    <w:rsid w:val="14B3C673"/>
    <w:rsid w:val="14CD73B8"/>
    <w:rsid w:val="15413D86"/>
    <w:rsid w:val="156D1D9E"/>
    <w:rsid w:val="1590DF2A"/>
    <w:rsid w:val="15AC3DF7"/>
    <w:rsid w:val="160ADC00"/>
    <w:rsid w:val="16342F95"/>
    <w:rsid w:val="163FC7B8"/>
    <w:rsid w:val="164A380C"/>
    <w:rsid w:val="1658D9C0"/>
    <w:rsid w:val="16694419"/>
    <w:rsid w:val="169B8E8A"/>
    <w:rsid w:val="16B23229"/>
    <w:rsid w:val="1736644B"/>
    <w:rsid w:val="173FBC2B"/>
    <w:rsid w:val="17653CF5"/>
    <w:rsid w:val="178D08DB"/>
    <w:rsid w:val="17B07558"/>
    <w:rsid w:val="17DC4245"/>
    <w:rsid w:val="17F613A7"/>
    <w:rsid w:val="17FE6F73"/>
    <w:rsid w:val="17FF39C3"/>
    <w:rsid w:val="18509041"/>
    <w:rsid w:val="18C75731"/>
    <w:rsid w:val="18D0DEB0"/>
    <w:rsid w:val="18E3DEB9"/>
    <w:rsid w:val="18E60182"/>
    <w:rsid w:val="190549E5"/>
    <w:rsid w:val="190F3E7C"/>
    <w:rsid w:val="1951C427"/>
    <w:rsid w:val="196F5DF5"/>
    <w:rsid w:val="197A7CA4"/>
    <w:rsid w:val="19907A82"/>
    <w:rsid w:val="199224F4"/>
    <w:rsid w:val="1998DF58"/>
    <w:rsid w:val="19A0E4DB"/>
    <w:rsid w:val="19ABFACC"/>
    <w:rsid w:val="1A14AEA9"/>
    <w:rsid w:val="1A29D158"/>
    <w:rsid w:val="1A76BA83"/>
    <w:rsid w:val="1A7BF72F"/>
    <w:rsid w:val="1ACC6CD1"/>
    <w:rsid w:val="1B6E2DCA"/>
    <w:rsid w:val="1BAF9A8A"/>
    <w:rsid w:val="1C0D432A"/>
    <w:rsid w:val="1C3DCEB4"/>
    <w:rsid w:val="1C675617"/>
    <w:rsid w:val="1C722A13"/>
    <w:rsid w:val="1CD2E676"/>
    <w:rsid w:val="1D82C8B2"/>
    <w:rsid w:val="1E152723"/>
    <w:rsid w:val="1E71B51F"/>
    <w:rsid w:val="1E7ACC77"/>
    <w:rsid w:val="1E993F9B"/>
    <w:rsid w:val="1EB726A5"/>
    <w:rsid w:val="1EDCD4F3"/>
    <w:rsid w:val="1F49F866"/>
    <w:rsid w:val="1F9DB085"/>
    <w:rsid w:val="1FA4BE92"/>
    <w:rsid w:val="1FCA9E2D"/>
    <w:rsid w:val="1FE40463"/>
    <w:rsid w:val="1FF95BB0"/>
    <w:rsid w:val="200A8738"/>
    <w:rsid w:val="2010273E"/>
    <w:rsid w:val="202AEE24"/>
    <w:rsid w:val="2064AF00"/>
    <w:rsid w:val="20753C96"/>
    <w:rsid w:val="208FA6D1"/>
    <w:rsid w:val="2097697E"/>
    <w:rsid w:val="209CF7B3"/>
    <w:rsid w:val="20C256FA"/>
    <w:rsid w:val="20E5C8C7"/>
    <w:rsid w:val="21238C2F"/>
    <w:rsid w:val="2131E622"/>
    <w:rsid w:val="214D29EA"/>
    <w:rsid w:val="217E6C5E"/>
    <w:rsid w:val="21802818"/>
    <w:rsid w:val="21ABF6C0"/>
    <w:rsid w:val="21C51F01"/>
    <w:rsid w:val="21CB0CEC"/>
    <w:rsid w:val="21E2F8AE"/>
    <w:rsid w:val="2207F7D4"/>
    <w:rsid w:val="225639D5"/>
    <w:rsid w:val="225B5A20"/>
    <w:rsid w:val="228C29F6"/>
    <w:rsid w:val="22ED4FFB"/>
    <w:rsid w:val="2381DF4E"/>
    <w:rsid w:val="23A1476C"/>
    <w:rsid w:val="23F20A36"/>
    <w:rsid w:val="246C4DE1"/>
    <w:rsid w:val="24939DAC"/>
    <w:rsid w:val="2615DE32"/>
    <w:rsid w:val="2655D52D"/>
    <w:rsid w:val="2663CD36"/>
    <w:rsid w:val="26BB91EC"/>
    <w:rsid w:val="26ED7670"/>
    <w:rsid w:val="271F943F"/>
    <w:rsid w:val="278984EF"/>
    <w:rsid w:val="27DEC637"/>
    <w:rsid w:val="27E296E0"/>
    <w:rsid w:val="27F59B68"/>
    <w:rsid w:val="27F9A969"/>
    <w:rsid w:val="28523FA1"/>
    <w:rsid w:val="28A45627"/>
    <w:rsid w:val="28DCF307"/>
    <w:rsid w:val="28DE8DF1"/>
    <w:rsid w:val="290E0A8F"/>
    <w:rsid w:val="29A44AF7"/>
    <w:rsid w:val="29C17B2D"/>
    <w:rsid w:val="2A654366"/>
    <w:rsid w:val="2A7BEF29"/>
    <w:rsid w:val="2AD437B3"/>
    <w:rsid w:val="2B7C8800"/>
    <w:rsid w:val="2B96A1E4"/>
    <w:rsid w:val="2B9D7769"/>
    <w:rsid w:val="2BD56C73"/>
    <w:rsid w:val="2C0113C7"/>
    <w:rsid w:val="2C39D64C"/>
    <w:rsid w:val="2C8EEEB8"/>
    <w:rsid w:val="2C9A65F2"/>
    <w:rsid w:val="2CB2375A"/>
    <w:rsid w:val="2CF0DFED"/>
    <w:rsid w:val="2D04E7C0"/>
    <w:rsid w:val="2D6EC628"/>
    <w:rsid w:val="2D7DAB37"/>
    <w:rsid w:val="2D941C6B"/>
    <w:rsid w:val="2E0B166B"/>
    <w:rsid w:val="2E4BB48F"/>
    <w:rsid w:val="2E508CD9"/>
    <w:rsid w:val="2E71524C"/>
    <w:rsid w:val="2E756A39"/>
    <w:rsid w:val="2EA45E54"/>
    <w:rsid w:val="2EBDF877"/>
    <w:rsid w:val="2ED793D3"/>
    <w:rsid w:val="2ED93B67"/>
    <w:rsid w:val="2F0EE4E8"/>
    <w:rsid w:val="2F395143"/>
    <w:rsid w:val="2F4B1DA4"/>
    <w:rsid w:val="2F52D581"/>
    <w:rsid w:val="2F84B73B"/>
    <w:rsid w:val="2FD718BF"/>
    <w:rsid w:val="2FD782CB"/>
    <w:rsid w:val="2FEE8688"/>
    <w:rsid w:val="2FFE24D4"/>
    <w:rsid w:val="30201243"/>
    <w:rsid w:val="303F4F7F"/>
    <w:rsid w:val="308D7976"/>
    <w:rsid w:val="30A72EA8"/>
    <w:rsid w:val="30CF49FD"/>
    <w:rsid w:val="30D08D3E"/>
    <w:rsid w:val="30D676A6"/>
    <w:rsid w:val="30D87B1D"/>
    <w:rsid w:val="3100E4BF"/>
    <w:rsid w:val="311628CA"/>
    <w:rsid w:val="314D58FA"/>
    <w:rsid w:val="31511965"/>
    <w:rsid w:val="315AE790"/>
    <w:rsid w:val="31EF600D"/>
    <w:rsid w:val="3204655D"/>
    <w:rsid w:val="32353F9D"/>
    <w:rsid w:val="325A041A"/>
    <w:rsid w:val="32B1F92B"/>
    <w:rsid w:val="334EE5BB"/>
    <w:rsid w:val="335468E4"/>
    <w:rsid w:val="33C079E2"/>
    <w:rsid w:val="33C2B06E"/>
    <w:rsid w:val="344FBBD5"/>
    <w:rsid w:val="345DEE71"/>
    <w:rsid w:val="34626206"/>
    <w:rsid w:val="34EAB61C"/>
    <w:rsid w:val="34FE76F0"/>
    <w:rsid w:val="35C016B8"/>
    <w:rsid w:val="35EB8C36"/>
    <w:rsid w:val="3627FA4D"/>
    <w:rsid w:val="3656C674"/>
    <w:rsid w:val="365EB3FA"/>
    <w:rsid w:val="3664BB38"/>
    <w:rsid w:val="366E65D2"/>
    <w:rsid w:val="367011AC"/>
    <w:rsid w:val="36D7388D"/>
    <w:rsid w:val="36DFA05A"/>
    <w:rsid w:val="36F81AA4"/>
    <w:rsid w:val="36FE16BE"/>
    <w:rsid w:val="372C51BB"/>
    <w:rsid w:val="37337DA7"/>
    <w:rsid w:val="374B0601"/>
    <w:rsid w:val="37537DA4"/>
    <w:rsid w:val="37856A4E"/>
    <w:rsid w:val="37BE556C"/>
    <w:rsid w:val="38084FF7"/>
    <w:rsid w:val="380DB5C9"/>
    <w:rsid w:val="3859EABA"/>
    <w:rsid w:val="387D3831"/>
    <w:rsid w:val="389F121E"/>
    <w:rsid w:val="38A68701"/>
    <w:rsid w:val="38AEA713"/>
    <w:rsid w:val="38E659C8"/>
    <w:rsid w:val="38E76827"/>
    <w:rsid w:val="39158B88"/>
    <w:rsid w:val="39213AAF"/>
    <w:rsid w:val="39232CF8"/>
    <w:rsid w:val="39374336"/>
    <w:rsid w:val="395C265E"/>
    <w:rsid w:val="396823F5"/>
    <w:rsid w:val="398E6736"/>
    <w:rsid w:val="39A1C268"/>
    <w:rsid w:val="39E94CA6"/>
    <w:rsid w:val="3A282B77"/>
    <w:rsid w:val="3A4900C0"/>
    <w:rsid w:val="3A5D03E6"/>
    <w:rsid w:val="3A7A70F3"/>
    <w:rsid w:val="3A901AF1"/>
    <w:rsid w:val="3AC28ECA"/>
    <w:rsid w:val="3B0D02E5"/>
    <w:rsid w:val="3B3D92C9"/>
    <w:rsid w:val="3B549017"/>
    <w:rsid w:val="3B5E9751"/>
    <w:rsid w:val="3B815EAE"/>
    <w:rsid w:val="3B8E1EFB"/>
    <w:rsid w:val="3BB62AD8"/>
    <w:rsid w:val="3BE0B35B"/>
    <w:rsid w:val="3C1A04B0"/>
    <w:rsid w:val="3C4D018B"/>
    <w:rsid w:val="3CC607F8"/>
    <w:rsid w:val="3D6382FA"/>
    <w:rsid w:val="3D79655D"/>
    <w:rsid w:val="3DA0A28E"/>
    <w:rsid w:val="3DC934C2"/>
    <w:rsid w:val="3E43CB0F"/>
    <w:rsid w:val="3E451A26"/>
    <w:rsid w:val="3E8C30D9"/>
    <w:rsid w:val="3F567C57"/>
    <w:rsid w:val="3F946069"/>
    <w:rsid w:val="3FD100E4"/>
    <w:rsid w:val="3FD76EE9"/>
    <w:rsid w:val="3FF34903"/>
    <w:rsid w:val="3FFDCB95"/>
    <w:rsid w:val="405CD535"/>
    <w:rsid w:val="40AD02D7"/>
    <w:rsid w:val="40CA09FB"/>
    <w:rsid w:val="413BA03E"/>
    <w:rsid w:val="413D2C2A"/>
    <w:rsid w:val="415E1EC3"/>
    <w:rsid w:val="41697A81"/>
    <w:rsid w:val="417A04EF"/>
    <w:rsid w:val="41C93924"/>
    <w:rsid w:val="41CA1FF7"/>
    <w:rsid w:val="41E85573"/>
    <w:rsid w:val="421C94B5"/>
    <w:rsid w:val="4226C1BF"/>
    <w:rsid w:val="423F8C33"/>
    <w:rsid w:val="428A6EEF"/>
    <w:rsid w:val="42ADDEA9"/>
    <w:rsid w:val="42DA694D"/>
    <w:rsid w:val="4315D550"/>
    <w:rsid w:val="43269AB4"/>
    <w:rsid w:val="435C7E5C"/>
    <w:rsid w:val="43650985"/>
    <w:rsid w:val="43DE8B32"/>
    <w:rsid w:val="44263F50"/>
    <w:rsid w:val="44591BD3"/>
    <w:rsid w:val="44A22EF5"/>
    <w:rsid w:val="44ABB08A"/>
    <w:rsid w:val="44B1A5B1"/>
    <w:rsid w:val="4519DB48"/>
    <w:rsid w:val="4535BDF0"/>
    <w:rsid w:val="4558C72A"/>
    <w:rsid w:val="4563EB7B"/>
    <w:rsid w:val="45EFECFA"/>
    <w:rsid w:val="45FD0808"/>
    <w:rsid w:val="46037579"/>
    <w:rsid w:val="464D7612"/>
    <w:rsid w:val="465FF509"/>
    <w:rsid w:val="46612CE2"/>
    <w:rsid w:val="468D619B"/>
    <w:rsid w:val="46A9BAC1"/>
    <w:rsid w:val="4701B9E3"/>
    <w:rsid w:val="473B2F74"/>
    <w:rsid w:val="4764BB32"/>
    <w:rsid w:val="476D228F"/>
    <w:rsid w:val="47888093"/>
    <w:rsid w:val="478E9C1E"/>
    <w:rsid w:val="47AEDB5F"/>
    <w:rsid w:val="47B69369"/>
    <w:rsid w:val="47D3DADE"/>
    <w:rsid w:val="483484CE"/>
    <w:rsid w:val="484C0589"/>
    <w:rsid w:val="487CB2E1"/>
    <w:rsid w:val="487F3938"/>
    <w:rsid w:val="4893D30A"/>
    <w:rsid w:val="48A8440D"/>
    <w:rsid w:val="48D0A755"/>
    <w:rsid w:val="49001D48"/>
    <w:rsid w:val="496EF7F0"/>
    <w:rsid w:val="4970DC0D"/>
    <w:rsid w:val="499795CB"/>
    <w:rsid w:val="49FFAA5C"/>
    <w:rsid w:val="4A1B0999"/>
    <w:rsid w:val="4A9C5BF4"/>
    <w:rsid w:val="4AFC39FA"/>
    <w:rsid w:val="4B2BE966"/>
    <w:rsid w:val="4B2E52BD"/>
    <w:rsid w:val="4B47A810"/>
    <w:rsid w:val="4C13484D"/>
    <w:rsid w:val="4C2895FE"/>
    <w:rsid w:val="4C439124"/>
    <w:rsid w:val="4C456701"/>
    <w:rsid w:val="4C4B04D0"/>
    <w:rsid w:val="4CBE7D7B"/>
    <w:rsid w:val="4D15A226"/>
    <w:rsid w:val="4D3C7C1F"/>
    <w:rsid w:val="4D446651"/>
    <w:rsid w:val="4D4999D1"/>
    <w:rsid w:val="4D856D78"/>
    <w:rsid w:val="4DDC6413"/>
    <w:rsid w:val="4E2ADCAF"/>
    <w:rsid w:val="4E36A749"/>
    <w:rsid w:val="4E409BDC"/>
    <w:rsid w:val="4E817CD1"/>
    <w:rsid w:val="4EC0E489"/>
    <w:rsid w:val="4EE99764"/>
    <w:rsid w:val="4F8256C2"/>
    <w:rsid w:val="4FA737CB"/>
    <w:rsid w:val="4FD050D5"/>
    <w:rsid w:val="4FF88B3F"/>
    <w:rsid w:val="5013CF27"/>
    <w:rsid w:val="501A9112"/>
    <w:rsid w:val="503037A3"/>
    <w:rsid w:val="503C640E"/>
    <w:rsid w:val="50ABB23B"/>
    <w:rsid w:val="50B40AEC"/>
    <w:rsid w:val="50C4C3BA"/>
    <w:rsid w:val="50D65394"/>
    <w:rsid w:val="50E1124C"/>
    <w:rsid w:val="51074111"/>
    <w:rsid w:val="5113EB26"/>
    <w:rsid w:val="5118A0FF"/>
    <w:rsid w:val="512B7B35"/>
    <w:rsid w:val="514E421A"/>
    <w:rsid w:val="516ED933"/>
    <w:rsid w:val="51EE76E7"/>
    <w:rsid w:val="51FE402E"/>
    <w:rsid w:val="521DC958"/>
    <w:rsid w:val="523974B1"/>
    <w:rsid w:val="52749FD4"/>
    <w:rsid w:val="5275D576"/>
    <w:rsid w:val="52789C52"/>
    <w:rsid w:val="5283DF66"/>
    <w:rsid w:val="52A1D3C5"/>
    <w:rsid w:val="52A8E759"/>
    <w:rsid w:val="52EA127B"/>
    <w:rsid w:val="537B2D4F"/>
    <w:rsid w:val="53AAFCB5"/>
    <w:rsid w:val="53BCC086"/>
    <w:rsid w:val="53F05D28"/>
    <w:rsid w:val="542DF562"/>
    <w:rsid w:val="544B91F7"/>
    <w:rsid w:val="54AC9E48"/>
    <w:rsid w:val="54EDC00D"/>
    <w:rsid w:val="55063313"/>
    <w:rsid w:val="5516FDB0"/>
    <w:rsid w:val="55569DFF"/>
    <w:rsid w:val="559FD45B"/>
    <w:rsid w:val="55C09568"/>
    <w:rsid w:val="55D8E023"/>
    <w:rsid w:val="55D9A3C2"/>
    <w:rsid w:val="55F19846"/>
    <w:rsid w:val="56809BD7"/>
    <w:rsid w:val="568B5480"/>
    <w:rsid w:val="56B2CE11"/>
    <w:rsid w:val="573100C8"/>
    <w:rsid w:val="575DA89E"/>
    <w:rsid w:val="5761A04A"/>
    <w:rsid w:val="576E54B0"/>
    <w:rsid w:val="57A5FAC5"/>
    <w:rsid w:val="57DB62BA"/>
    <w:rsid w:val="57EA74C7"/>
    <w:rsid w:val="584714B4"/>
    <w:rsid w:val="584E9E72"/>
    <w:rsid w:val="58588309"/>
    <w:rsid w:val="58793EF3"/>
    <w:rsid w:val="58E83E28"/>
    <w:rsid w:val="58F978FF"/>
    <w:rsid w:val="59100DAE"/>
    <w:rsid w:val="59293908"/>
    <w:rsid w:val="592D79DA"/>
    <w:rsid w:val="5979EB18"/>
    <w:rsid w:val="59DF7BFD"/>
    <w:rsid w:val="5A426A05"/>
    <w:rsid w:val="5A576BF5"/>
    <w:rsid w:val="5AC2D4A1"/>
    <w:rsid w:val="5B13037C"/>
    <w:rsid w:val="5C19B8AB"/>
    <w:rsid w:val="5C3F36D2"/>
    <w:rsid w:val="5CC220D9"/>
    <w:rsid w:val="5CED47DD"/>
    <w:rsid w:val="5D034BF0"/>
    <w:rsid w:val="5D0384FA"/>
    <w:rsid w:val="5D169A50"/>
    <w:rsid w:val="5D680E04"/>
    <w:rsid w:val="5D8F0CB7"/>
    <w:rsid w:val="5DBCC8EF"/>
    <w:rsid w:val="5DDFF196"/>
    <w:rsid w:val="5DFCAA2B"/>
    <w:rsid w:val="5E53F4CF"/>
    <w:rsid w:val="5E5E6BB7"/>
    <w:rsid w:val="5EC1D7A2"/>
    <w:rsid w:val="5F522498"/>
    <w:rsid w:val="5F9645C4"/>
    <w:rsid w:val="5FA4EE20"/>
    <w:rsid w:val="5FB4D186"/>
    <w:rsid w:val="5FEFC530"/>
    <w:rsid w:val="5FFA3C18"/>
    <w:rsid w:val="6011FC39"/>
    <w:rsid w:val="60321D12"/>
    <w:rsid w:val="60628B1F"/>
    <w:rsid w:val="60A9AAB5"/>
    <w:rsid w:val="60EE63BD"/>
    <w:rsid w:val="6102B5EA"/>
    <w:rsid w:val="617D3AF4"/>
    <w:rsid w:val="61E3FDC4"/>
    <w:rsid w:val="61FC5BD8"/>
    <w:rsid w:val="628E1E03"/>
    <w:rsid w:val="62BFE829"/>
    <w:rsid w:val="635A8590"/>
    <w:rsid w:val="635CE777"/>
    <w:rsid w:val="63A8803D"/>
    <w:rsid w:val="63FFB999"/>
    <w:rsid w:val="642D43FB"/>
    <w:rsid w:val="6457447D"/>
    <w:rsid w:val="649FFEBC"/>
    <w:rsid w:val="64B2AA3F"/>
    <w:rsid w:val="651EB3C2"/>
    <w:rsid w:val="6533FC9A"/>
    <w:rsid w:val="6555A834"/>
    <w:rsid w:val="655DF3CD"/>
    <w:rsid w:val="65827F3E"/>
    <w:rsid w:val="658D1C5E"/>
    <w:rsid w:val="6597D648"/>
    <w:rsid w:val="65C768AF"/>
    <w:rsid w:val="65DFE98D"/>
    <w:rsid w:val="65F076DA"/>
    <w:rsid w:val="65F344BF"/>
    <w:rsid w:val="660FA996"/>
    <w:rsid w:val="66C036A4"/>
    <w:rsid w:val="6757869E"/>
    <w:rsid w:val="6764E4BD"/>
    <w:rsid w:val="6784B351"/>
    <w:rsid w:val="678B2FA4"/>
    <w:rsid w:val="67CAD867"/>
    <w:rsid w:val="67EA4B01"/>
    <w:rsid w:val="67FC2C07"/>
    <w:rsid w:val="682A5F4B"/>
    <w:rsid w:val="6871D3B2"/>
    <w:rsid w:val="689FEEE3"/>
    <w:rsid w:val="6900B51E"/>
    <w:rsid w:val="69178A4F"/>
    <w:rsid w:val="69474A58"/>
    <w:rsid w:val="695ABB9F"/>
    <w:rsid w:val="697EFD21"/>
    <w:rsid w:val="699032FC"/>
    <w:rsid w:val="69BD8F89"/>
    <w:rsid w:val="69DC625A"/>
    <w:rsid w:val="6A425C9A"/>
    <w:rsid w:val="6ACAF6FA"/>
    <w:rsid w:val="6B4026D9"/>
    <w:rsid w:val="6B562480"/>
    <w:rsid w:val="6B93A7C7"/>
    <w:rsid w:val="6BA47B90"/>
    <w:rsid w:val="6BCAC876"/>
    <w:rsid w:val="6BFC78E2"/>
    <w:rsid w:val="6C223479"/>
    <w:rsid w:val="6C7EEB1A"/>
    <w:rsid w:val="6CCF9D2A"/>
    <w:rsid w:val="6CFE852E"/>
    <w:rsid w:val="6D7022E7"/>
    <w:rsid w:val="6DA566E3"/>
    <w:rsid w:val="6DB9B8FE"/>
    <w:rsid w:val="6DD1323E"/>
    <w:rsid w:val="6E0E6B51"/>
    <w:rsid w:val="6E77C79B"/>
    <w:rsid w:val="6E9100AC"/>
    <w:rsid w:val="6EA30A05"/>
    <w:rsid w:val="6EF1A95D"/>
    <w:rsid w:val="6F0691C7"/>
    <w:rsid w:val="6F0CD1F5"/>
    <w:rsid w:val="6F272241"/>
    <w:rsid w:val="6F5DDB8C"/>
    <w:rsid w:val="6F7C17DA"/>
    <w:rsid w:val="6F86D058"/>
    <w:rsid w:val="70819AE9"/>
    <w:rsid w:val="70870345"/>
    <w:rsid w:val="7089F89D"/>
    <w:rsid w:val="708EF0CB"/>
    <w:rsid w:val="709B792A"/>
    <w:rsid w:val="70A8F2FE"/>
    <w:rsid w:val="7103BE09"/>
    <w:rsid w:val="71530746"/>
    <w:rsid w:val="7155295C"/>
    <w:rsid w:val="71D5D518"/>
    <w:rsid w:val="71DA35CE"/>
    <w:rsid w:val="71DF810E"/>
    <w:rsid w:val="71EC49DD"/>
    <w:rsid w:val="72B17760"/>
    <w:rsid w:val="7322FE54"/>
    <w:rsid w:val="734B38BE"/>
    <w:rsid w:val="73B63D89"/>
    <w:rsid w:val="73B904E0"/>
    <w:rsid w:val="73C6918D"/>
    <w:rsid w:val="740E8DEB"/>
    <w:rsid w:val="744073C2"/>
    <w:rsid w:val="74431A38"/>
    <w:rsid w:val="74AA7713"/>
    <w:rsid w:val="757A093D"/>
    <w:rsid w:val="759BA1D4"/>
    <w:rsid w:val="75EF901B"/>
    <w:rsid w:val="76029E95"/>
    <w:rsid w:val="7617D4B7"/>
    <w:rsid w:val="7625CD60"/>
    <w:rsid w:val="7688D6E3"/>
    <w:rsid w:val="76F87B4F"/>
    <w:rsid w:val="76FE324F"/>
    <w:rsid w:val="776B8D41"/>
    <w:rsid w:val="77C9C339"/>
    <w:rsid w:val="78138435"/>
    <w:rsid w:val="7830DBD5"/>
    <w:rsid w:val="7857BC7D"/>
    <w:rsid w:val="786C784E"/>
    <w:rsid w:val="7885FFB2"/>
    <w:rsid w:val="78C9A5AA"/>
    <w:rsid w:val="78EFA333"/>
    <w:rsid w:val="792904FE"/>
    <w:rsid w:val="7966F9BB"/>
    <w:rsid w:val="79B50588"/>
    <w:rsid w:val="79EA3A4B"/>
    <w:rsid w:val="79F6F0CF"/>
    <w:rsid w:val="7A0717A8"/>
    <w:rsid w:val="7A0E4806"/>
    <w:rsid w:val="7A2DE66A"/>
    <w:rsid w:val="7A35D311"/>
    <w:rsid w:val="7A385813"/>
    <w:rsid w:val="7AA314C7"/>
    <w:rsid w:val="7AC0A062"/>
    <w:rsid w:val="7AE942AE"/>
    <w:rsid w:val="7AF93E83"/>
    <w:rsid w:val="7B0AA461"/>
    <w:rsid w:val="7B6E807D"/>
    <w:rsid w:val="7BA41910"/>
    <w:rsid w:val="7BCBEC72"/>
    <w:rsid w:val="7BE74A60"/>
    <w:rsid w:val="7BE94612"/>
    <w:rsid w:val="7D13419B"/>
    <w:rsid w:val="7D29F367"/>
    <w:rsid w:val="7D65872C"/>
    <w:rsid w:val="7DF22636"/>
    <w:rsid w:val="7E51AB4A"/>
    <w:rsid w:val="7E53AA19"/>
    <w:rsid w:val="7E736CF1"/>
    <w:rsid w:val="7E779DD5"/>
    <w:rsid w:val="7E7EE4AA"/>
    <w:rsid w:val="7E81FB40"/>
    <w:rsid w:val="7EC769BF"/>
    <w:rsid w:val="7EF3561C"/>
    <w:rsid w:val="7F9B81CF"/>
    <w:rsid w:val="7FB158F9"/>
    <w:rsid w:val="7FB28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92233D"/>
  <w15:chartTrackingRefBased/>
  <w15:docId w15:val="{787693DD-B0C7-41EB-A164-4460642C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AU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AEA"/>
  </w:style>
  <w:style w:type="paragraph" w:styleId="Heading1">
    <w:name w:val="heading 1"/>
    <w:basedOn w:val="Normal"/>
    <w:next w:val="Normal"/>
    <w:link w:val="Heading1Char"/>
    <w:uiPriority w:val="9"/>
    <w:qFormat/>
    <w:rsid w:val="003866AB"/>
    <w:pPr>
      <w:pBdr>
        <w:top w:val="single" w:sz="24" w:space="0" w:color="1F3864" w:themeColor="accent1" w:themeShade="80"/>
        <w:left w:val="single" w:sz="24" w:space="0" w:color="1F3864" w:themeColor="accent1" w:themeShade="80"/>
        <w:bottom w:val="single" w:sz="24" w:space="0" w:color="1F3864" w:themeColor="accent1" w:themeShade="80"/>
        <w:right w:val="single" w:sz="24" w:space="0" w:color="1F3864" w:themeColor="accent1" w:themeShade="80"/>
      </w:pBdr>
      <w:shd w:val="clear" w:color="auto" w:fill="1F3864" w:themeFill="accent1" w:themeFillShade="80"/>
      <w:spacing w:after="0"/>
      <w:outlineLvl w:val="0"/>
    </w:pPr>
    <w:rPr>
      <w:b/>
      <w:bCs/>
      <w:caps/>
      <w:color w:val="FFFFFF" w:themeColor="background1"/>
      <w:spacing w:val="1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5AEA"/>
    <w:p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5AEA"/>
    <w:p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A5AEA"/>
    <w:p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A5AEA"/>
    <w:p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5AEA"/>
    <w:p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A5AEA"/>
    <w:p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A5AE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A5AE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6608C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EF01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01E6"/>
  </w:style>
  <w:style w:type="paragraph" w:styleId="Footer">
    <w:name w:val="footer"/>
    <w:basedOn w:val="Normal"/>
    <w:link w:val="FooterChar"/>
    <w:uiPriority w:val="99"/>
    <w:unhideWhenUsed/>
    <w:rsid w:val="00EF01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1E6"/>
  </w:style>
  <w:style w:type="table" w:styleId="TableGrid">
    <w:name w:val="Table Grid"/>
    <w:basedOn w:val="TableNormal"/>
    <w:uiPriority w:val="39"/>
    <w:rsid w:val="000C5D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866AB"/>
    <w:rPr>
      <w:b/>
      <w:bCs/>
      <w:caps/>
      <w:color w:val="FFFFFF" w:themeColor="background1"/>
      <w:spacing w:val="15"/>
      <w:sz w:val="32"/>
      <w:szCs w:val="32"/>
      <w:shd w:val="clear" w:color="auto" w:fill="1F3864" w:themeFill="accent1" w:themeFillShade="8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5AEA"/>
    <w:rPr>
      <w:caps/>
      <w:spacing w:val="15"/>
      <w:shd w:val="clear" w:color="auto" w:fill="D9E2F3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5AEA"/>
    <w:rPr>
      <w:caps/>
      <w:color w:val="1F3763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A5AEA"/>
    <w:rPr>
      <w:caps/>
      <w:color w:val="2F5496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A5AEA"/>
    <w:rPr>
      <w:caps/>
      <w:color w:val="2F5496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5AEA"/>
    <w:rPr>
      <w:caps/>
      <w:color w:val="2F5496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A5AEA"/>
    <w:rPr>
      <w:caps/>
      <w:color w:val="2F5496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A5AEA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A5AEA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5A5AEA"/>
    <w:rPr>
      <w:b/>
      <w:bCs/>
      <w:color w:val="2F5496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5A5AEA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A5AEA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A5AE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5A5AEA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5A5AEA"/>
    <w:rPr>
      <w:b/>
      <w:bCs/>
    </w:rPr>
  </w:style>
  <w:style w:type="character" w:styleId="Emphasis">
    <w:name w:val="Emphasis"/>
    <w:uiPriority w:val="20"/>
    <w:qFormat/>
    <w:rsid w:val="005A5AEA"/>
    <w:rPr>
      <w:caps/>
      <w:color w:val="1F3763" w:themeColor="accent1" w:themeShade="7F"/>
      <w:spacing w:val="5"/>
    </w:rPr>
  </w:style>
  <w:style w:type="paragraph" w:styleId="NoSpacing">
    <w:name w:val="No Spacing"/>
    <w:uiPriority w:val="1"/>
    <w:qFormat/>
    <w:rsid w:val="005A5AE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5A5AEA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5A5AEA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5AEA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5AEA"/>
    <w:rPr>
      <w:color w:val="4472C4" w:themeColor="accent1"/>
      <w:sz w:val="24"/>
      <w:szCs w:val="24"/>
    </w:rPr>
  </w:style>
  <w:style w:type="character" w:styleId="SubtleEmphasis">
    <w:name w:val="Subtle Emphasis"/>
    <w:uiPriority w:val="19"/>
    <w:qFormat/>
    <w:rsid w:val="005A5AEA"/>
    <w:rPr>
      <w:i/>
      <w:iCs/>
      <w:color w:val="1F3763" w:themeColor="accent1" w:themeShade="7F"/>
    </w:rPr>
  </w:style>
  <w:style w:type="character" w:styleId="IntenseEmphasis">
    <w:name w:val="Intense Emphasis"/>
    <w:uiPriority w:val="21"/>
    <w:qFormat/>
    <w:rsid w:val="005A5AEA"/>
    <w:rPr>
      <w:b/>
      <w:bCs/>
      <w:caps/>
      <w:color w:val="1F3763" w:themeColor="accent1" w:themeShade="7F"/>
      <w:spacing w:val="10"/>
    </w:rPr>
  </w:style>
  <w:style w:type="character" w:styleId="SubtleReference">
    <w:name w:val="Subtle Reference"/>
    <w:uiPriority w:val="31"/>
    <w:qFormat/>
    <w:rsid w:val="005A5AEA"/>
    <w:rPr>
      <w:b/>
      <w:bCs/>
      <w:color w:val="4472C4" w:themeColor="accent1"/>
    </w:rPr>
  </w:style>
  <w:style w:type="character" w:styleId="IntenseReference">
    <w:name w:val="Intense Reference"/>
    <w:uiPriority w:val="32"/>
    <w:qFormat/>
    <w:rsid w:val="005A5AEA"/>
    <w:rPr>
      <w:b/>
      <w:bCs/>
      <w:i/>
      <w:iCs/>
      <w:caps/>
      <w:color w:val="4472C4" w:themeColor="accent1"/>
    </w:rPr>
  </w:style>
  <w:style w:type="character" w:styleId="BookTitle">
    <w:name w:val="Book Title"/>
    <w:uiPriority w:val="33"/>
    <w:qFormat/>
    <w:rsid w:val="005A5AEA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5AEA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246936"/>
    <w:rPr>
      <w:color w:val="808080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447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44740"/>
    <w:rPr>
      <w:b/>
      <w:bCs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7669AD"/>
    <w:pPr>
      <w:spacing w:before="0"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669AD"/>
  </w:style>
  <w:style w:type="character" w:styleId="FootnoteReference">
    <w:name w:val="footnote reference"/>
    <w:basedOn w:val="DefaultParagraphFont"/>
    <w:uiPriority w:val="99"/>
    <w:semiHidden/>
    <w:unhideWhenUsed/>
    <w:rsid w:val="007669AD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6C03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7484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mailto:researcher.development@federation.edu.au" TargetMode="Externa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microsoft.com/office/2020/10/relationships/intelligence" Target="intelligence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0.emf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oleObject" Target="embeddings/oleObject2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B95D22C-DC39-4EC0-BDAA-72DA5E090D1C}"/>
      </w:docPartPr>
      <w:docPartBody>
        <w:p w:rsidR="00876FEE" w:rsidRDefault="0021210C">
          <w:r w:rsidRPr="00CE154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A0AA00D0FD341EBA597BFFB55082D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04A90-F70D-4A95-BC90-239553FD05F9}"/>
      </w:docPartPr>
      <w:docPartBody>
        <w:p w:rsidR="00ED082A" w:rsidRDefault="008C04E0" w:rsidP="008C04E0">
          <w:pPr>
            <w:pStyle w:val="1A0AA00D0FD341EBA597BFFB55082D66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to enter a date.</w:t>
          </w:r>
        </w:p>
      </w:docPartBody>
    </w:docPart>
    <w:docPart>
      <w:docPartPr>
        <w:name w:val="619F80C7EDC4480BA9970B89C44B703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D234E1-DAD3-4FA5-BDF0-123E8F4F7638}"/>
      </w:docPartPr>
      <w:docPartBody>
        <w:p w:rsidR="00ED082A" w:rsidRDefault="008C04E0" w:rsidP="008C04E0">
          <w:pPr>
            <w:pStyle w:val="619F80C7EDC4480BA9970B89C44B70301"/>
          </w:pPr>
          <w:r w:rsidRPr="001D5037">
            <w:rPr>
              <w:rStyle w:val="PlaceholderText"/>
              <w:rFonts w:asciiTheme="minorHAnsi" w:hAnsiTheme="minorHAnsi" w:cstheme="minorHAnsi"/>
              <w:sz w:val="22"/>
              <w:szCs w:val="22"/>
              <w:highlight w:val="yellow"/>
            </w:rPr>
            <w:t xml:space="preserve">Click or tap here to enter Federation University </w:t>
          </w:r>
          <w:r>
            <w:rPr>
              <w:rStyle w:val="PlaceholderText"/>
              <w:rFonts w:asciiTheme="minorHAnsi" w:hAnsiTheme="minorHAnsi" w:cstheme="minorHAnsi"/>
              <w:sz w:val="22"/>
              <w:szCs w:val="22"/>
              <w:highlight w:val="yellow"/>
            </w:rPr>
            <w:t xml:space="preserve">Research Centre or </w:t>
          </w:r>
          <w:r w:rsidRPr="001D5037">
            <w:rPr>
              <w:rStyle w:val="PlaceholderText"/>
              <w:rFonts w:asciiTheme="minorHAnsi" w:hAnsiTheme="minorHAnsi" w:cstheme="minorHAnsi"/>
              <w:sz w:val="22"/>
              <w:szCs w:val="22"/>
              <w:highlight w:val="yellow"/>
            </w:rPr>
            <w:t>Institute.</w:t>
          </w:r>
        </w:p>
      </w:docPartBody>
    </w:docPart>
    <w:docPart>
      <w:docPartPr>
        <w:name w:val="5CB7993861C2461693823A4B210BAC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126942-7C0D-4083-8A9F-E40ECBD8193A}"/>
      </w:docPartPr>
      <w:docPartBody>
        <w:p w:rsidR="00ED082A" w:rsidRDefault="008C04E0" w:rsidP="008C04E0">
          <w:pPr>
            <w:pStyle w:val="5CB7993861C2461693823A4B210BAC8F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  <w:docPart>
      <w:docPartPr>
        <w:name w:val="E9EBC223E2034A46BA490822051BE7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8B1B955-2C2D-4548-BC82-B2E34946581B}"/>
      </w:docPartPr>
      <w:docPartBody>
        <w:p w:rsidR="00ED082A" w:rsidRDefault="008C04E0" w:rsidP="008C04E0">
          <w:pPr>
            <w:pStyle w:val="E9EBC223E2034A46BA490822051BE769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  <w:docPart>
      <w:docPartPr>
        <w:name w:val="A0D3CAC245144052B754D8AFCD164E2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56C53D7-B2C7-4878-8979-88E1574FC6F6}"/>
      </w:docPartPr>
      <w:docPartBody>
        <w:p w:rsidR="00ED082A" w:rsidRDefault="008C04E0" w:rsidP="008C04E0">
          <w:pPr>
            <w:pStyle w:val="A0D3CAC245144052B754D8AFCD164E21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  <w:docPart>
      <w:docPartPr>
        <w:name w:val="DF1868A9A0CC41F3845FC21CD93E12A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882BFB-6D2A-42C0-A3F6-FD93DD6F7A8F}"/>
      </w:docPartPr>
      <w:docPartBody>
        <w:p w:rsidR="00ED082A" w:rsidRDefault="008C04E0" w:rsidP="008C04E0">
          <w:pPr>
            <w:pStyle w:val="DF1868A9A0CC41F3845FC21CD93E12A9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  <w:docPart>
      <w:docPartPr>
        <w:name w:val="8752C17FDF4E4DCBBFE8660B8B0147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7FA1F3-3782-44FF-8637-AF14D9956CC6}"/>
      </w:docPartPr>
      <w:docPartBody>
        <w:p w:rsidR="00ED082A" w:rsidRDefault="008C04E0" w:rsidP="008C04E0">
          <w:pPr>
            <w:pStyle w:val="8752C17FDF4E4DCBBFE8660B8B014704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  <w:docPart>
      <w:docPartPr>
        <w:name w:val="D14541A90A494643B4A73DAAA08DC5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D95484-0A08-4A45-899B-0DA52BC730C9}"/>
      </w:docPartPr>
      <w:docPartBody>
        <w:p w:rsidR="00ED082A" w:rsidRDefault="008C04E0" w:rsidP="008C04E0">
          <w:pPr>
            <w:pStyle w:val="D14541A90A494643B4A73DAAA08DC582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  <w:docPart>
      <w:docPartPr>
        <w:name w:val="F79B878360E24D78A9F37092AC689B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22E316D-3404-4F9E-A095-962309A07E45}"/>
      </w:docPartPr>
      <w:docPartBody>
        <w:p w:rsidR="00ED082A" w:rsidRDefault="008C04E0" w:rsidP="008C04E0">
          <w:pPr>
            <w:pStyle w:val="F79B878360E24D78A9F37092AC689B761"/>
          </w:pP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Please summarise any career interruptions since your PhD conferral date which may extend your early career research</w:t>
          </w:r>
          <w:r>
            <w:rPr>
              <w:rStyle w:val="PlaceholderText"/>
              <w:rFonts w:asciiTheme="minorHAnsi" w:hAnsiTheme="minorHAnsi" w:cstheme="minorHAnsi"/>
              <w:sz w:val="22"/>
              <w:szCs w:val="22"/>
            </w:rPr>
            <w:t>er</w:t>
          </w:r>
          <w:r w:rsidRPr="00372F5B">
            <w:rPr>
              <w:rStyle w:val="PlaceholderText"/>
              <w:rFonts w:asciiTheme="minorHAnsi" w:hAnsiTheme="minorHAnsi" w:cstheme="minorHAnsi"/>
              <w:sz w:val="22"/>
              <w:szCs w:val="22"/>
            </w:rPr>
            <w:t xml:space="preserve"> period.  If you have experienced no significant career interruptions, enter ‘NA.’</w:t>
          </w:r>
        </w:p>
      </w:docPartBody>
    </w:docPart>
    <w:docPart>
      <w:docPartPr>
        <w:name w:val="84C5DB03E0D44A139F915A2869FA88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BA011D-CD92-4596-86E2-B7EB2BE3ED82}"/>
      </w:docPartPr>
      <w:docPartBody>
        <w:p w:rsidR="00C2464F" w:rsidRDefault="008C04E0" w:rsidP="008C04E0">
          <w:pPr>
            <w:pStyle w:val="84C5DB03E0D44A139F915A2869FA8846"/>
          </w:pPr>
          <w:r w:rsidRPr="00FC6D84">
            <w:rPr>
              <w:rStyle w:val="PlaceholderText"/>
              <w:rFonts w:asciiTheme="minorHAnsi" w:hAnsiTheme="minorHAnsi" w:cstheme="minorHAnsi"/>
              <w:sz w:val="22"/>
              <w:szCs w:val="22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210C"/>
    <w:rsid w:val="00077FC2"/>
    <w:rsid w:val="000C5D54"/>
    <w:rsid w:val="00123C83"/>
    <w:rsid w:val="001A3B88"/>
    <w:rsid w:val="0021210C"/>
    <w:rsid w:val="00265C86"/>
    <w:rsid w:val="003864D2"/>
    <w:rsid w:val="003F639E"/>
    <w:rsid w:val="00472429"/>
    <w:rsid w:val="00506E23"/>
    <w:rsid w:val="005B0194"/>
    <w:rsid w:val="006524D9"/>
    <w:rsid w:val="00676A0A"/>
    <w:rsid w:val="00876FEE"/>
    <w:rsid w:val="008C04E0"/>
    <w:rsid w:val="00A823FD"/>
    <w:rsid w:val="00C2464F"/>
    <w:rsid w:val="00E86F9E"/>
    <w:rsid w:val="00EA3D60"/>
    <w:rsid w:val="00ED082A"/>
    <w:rsid w:val="00F87AA3"/>
    <w:rsid w:val="00FC71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C04E0"/>
    <w:rPr>
      <w:color w:val="808080"/>
    </w:rPr>
  </w:style>
  <w:style w:type="paragraph" w:customStyle="1" w:styleId="84C5DB03E0D44A139F915A2869FA8846">
    <w:name w:val="84C5DB03E0D44A139F915A2869FA8846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1A0AA00D0FD341EBA597BFFB55082D661">
    <w:name w:val="1A0AA00D0FD341EBA597BFFB55082D66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D14541A90A494643B4A73DAAA08DC5821">
    <w:name w:val="D14541A90A494643B4A73DAAA08DC582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F79B878360E24D78A9F37092AC689B761">
    <w:name w:val="F79B878360E24D78A9F37092AC689B76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619F80C7EDC4480BA9970B89C44B70301">
    <w:name w:val="619F80C7EDC4480BA9970B89C44B7030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5CB7993861C2461693823A4B210BAC8F1">
    <w:name w:val="5CB7993861C2461693823A4B210BAC8F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E9EBC223E2034A46BA490822051BE7691">
    <w:name w:val="E9EBC223E2034A46BA490822051BE769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A0D3CAC245144052B754D8AFCD164E211">
    <w:name w:val="A0D3CAC245144052B754D8AFCD164E21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DF1868A9A0CC41F3845FC21CD93E12A91">
    <w:name w:val="DF1868A9A0CC41F3845FC21CD93E12A9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8752C17FDF4E4DCBBFE8660B8B0147041">
    <w:name w:val="8752C17FDF4E4DCBBFE8660B8B0147041"/>
    <w:rsid w:val="008C04E0"/>
    <w:pPr>
      <w:autoSpaceDE w:val="0"/>
      <w:autoSpaceDN w:val="0"/>
      <w:adjustRightInd w:val="0"/>
      <w:spacing w:before="100" w:after="0" w:line="240" w:lineRule="auto"/>
    </w:pPr>
    <w:rPr>
      <w:rFonts w:ascii="Arial" w:hAnsi="Arial" w:cs="Arial"/>
      <w:color w:val="000000"/>
      <w:sz w:val="24"/>
      <w:szCs w:val="24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B24E0BB49BAD2448C7BCDACE1B69ABF" ma:contentTypeVersion="7653" ma:contentTypeDescription="Create a new document." ma:contentTypeScope="" ma:versionID="f97acbe6471fee3ae2d552fc26daef72">
  <xsd:schema xmlns:xsd="http://www.w3.org/2001/XMLSchema" xmlns:xs="http://www.w3.org/2001/XMLSchema" xmlns:p="http://schemas.microsoft.com/office/2006/metadata/properties" xmlns:ns2="e39818f0-b86a-435d-8fb9-cd10e1f05f4d" xmlns:ns3="eb5864cb-42e2-43f7-af7c-4aadb29ec321" targetNamespace="http://schemas.microsoft.com/office/2006/metadata/properties" ma:root="true" ma:fieldsID="51ec725354456c90821d24ce17610484" ns2:_="" ns3:_="">
    <xsd:import namespace="e39818f0-b86a-435d-8fb9-cd10e1f05f4d"/>
    <xsd:import namespace="eb5864cb-42e2-43f7-af7c-4aadb29ec32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2:SharedWithUsers" minOccurs="0"/>
                <xsd:element ref="ns2:SharedWithDetails" minOccurs="0"/>
                <xsd:element ref="ns3:MediaServiceDateTaken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9818f0-b86a-435d-8fb9-cd10e1f05f4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5" nillable="true" ma:displayName="Shared With" ma:SearchPeopleOnly="false" ma:SharePointGroup="0" ma:internalName="SharedWithUsers" ma:readOnly="tru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967314bd-1606-42d9-b7c7-dc03a10c388b}" ma:internalName="TaxCatchAll" ma:showField="CatchAllData" ma:web="e39818f0-b86a-435d-8fb9-cd10e1f05f4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5864cb-42e2-43f7-af7c-4aadb29ec32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75c4b21c-4a25-40c1-82fe-fef023c60d7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2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e39818f0-b86a-435d-8fb9-cd10e1f05f4d" xsi:nil="true"/>
    <_dlc_DocId xmlns="e39818f0-b86a-435d-8fb9-cd10e1f05f4d">MRU3PS7DZPM2-578398491-1062</_dlc_DocId>
    <_dlc_DocIdUrl xmlns="e39818f0-b86a-435d-8fb9-cd10e1f05f4d">
      <Url>https://federationuniversity.sharepoint.com/sites/FedUni/R&amp;I/_layouts/15/DocIdRedir.aspx?ID=MRU3PS7DZPM2-578398491-1062</Url>
      <Description>MRU3PS7DZPM2-578398491-1062</Description>
    </_dlc_DocIdUrl>
    <lcf76f155ced4ddcb4097134ff3c332f xmlns="eb5864cb-42e2-43f7-af7c-4aadb29ec321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0EE276E-3896-47EA-9B1F-26B3B25422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39818f0-b86a-435d-8fb9-cd10e1f05f4d"/>
    <ds:schemaRef ds:uri="eb5864cb-42e2-43f7-af7c-4aadb29ec3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A99B73D-F044-4CA3-B92E-8355920AC12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6499158-2EB1-4BFC-A230-AC96C91996C1}">
  <ds:schemaRefs>
    <ds:schemaRef ds:uri="http://schemas.microsoft.com/office/2006/metadata/properties"/>
    <ds:schemaRef ds:uri="http://schemas.microsoft.com/office/infopath/2007/PartnerControls"/>
    <ds:schemaRef ds:uri="e39818f0-b86a-435d-8fb9-cd10e1f05f4d"/>
    <ds:schemaRef ds:uri="eb5864cb-42e2-43f7-af7c-4aadb29ec321"/>
  </ds:schemaRefs>
</ds:datastoreItem>
</file>

<file path=customXml/itemProps4.xml><?xml version="1.0" encoding="utf-8"?>
<ds:datastoreItem xmlns:ds="http://schemas.openxmlformats.org/officeDocument/2006/customXml" ds:itemID="{4F2473C6-B11A-4009-99E0-7A4A1ADF0F9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B2EDED3-A21A-42F4-9A46-DCB8E54C9725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53</Words>
  <Characters>2585</Characters>
  <Application>Microsoft Office Word</Application>
  <DocSecurity>4</DocSecurity>
  <Lines>21</Lines>
  <Paragraphs>6</Paragraphs>
  <ScaleCrop>false</ScaleCrop>
  <Company/>
  <LinksUpToDate>false</LinksUpToDate>
  <CharactersWithSpaces>3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a Pike</dc:creator>
  <cp:keywords/>
  <dc:description/>
  <cp:lastModifiedBy>Joanne Davis</cp:lastModifiedBy>
  <cp:revision>107</cp:revision>
  <dcterms:created xsi:type="dcterms:W3CDTF">2022-08-21T07:02:00Z</dcterms:created>
  <dcterms:modified xsi:type="dcterms:W3CDTF">2024-04-18T1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B24E0BB49BAD2448C7BCDACE1B69ABF</vt:lpwstr>
  </property>
  <property fmtid="{D5CDD505-2E9C-101B-9397-08002B2CF9AE}" pid="3" name="_dlc_DocIdItemGuid">
    <vt:lpwstr>99b94464-b64d-4c63-a66b-360d7263cbbc</vt:lpwstr>
  </property>
  <property fmtid="{D5CDD505-2E9C-101B-9397-08002B2CF9AE}" pid="4" name="MediaServiceImageTags">
    <vt:lpwstr/>
  </property>
</Properties>
</file>